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7B3E" w:rsidRPr="0067097F" w:rsidRDefault="0067097F" w:rsidP="0067097F">
      <w:pPr>
        <w:jc w:val="center"/>
        <w:rPr>
          <w:rFonts w:asciiTheme="minorHAnsi" w:hAnsiTheme="minorHAnsi" w:cstheme="minorHAnsi"/>
          <w:sz w:val="28"/>
          <w:szCs w:val="28"/>
        </w:rPr>
      </w:pPr>
      <w:r w:rsidRPr="0067097F">
        <w:rPr>
          <w:rFonts w:asciiTheme="minorHAnsi" w:hAnsiTheme="minorHAnsi" w:cstheme="minorHAnsi"/>
          <w:sz w:val="28"/>
          <w:szCs w:val="28"/>
        </w:rPr>
        <w:t>NPZ    2018    6. razred</w:t>
      </w:r>
    </w:p>
    <w:tbl>
      <w:tblPr>
        <w:tblStyle w:val="9okvirzanalogo"/>
        <w:tblW w:w="10348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49383E" w:rsidTr="0067097F">
        <w:tc>
          <w:tcPr>
            <w:tcW w:w="10348" w:type="dxa"/>
          </w:tcPr>
          <w:p w:rsidR="0049383E" w:rsidRDefault="0067097F" w:rsidP="008A2C24">
            <w:pPr>
              <w:pStyle w:val="6Vpraanje"/>
            </w:pPr>
            <w:r>
              <w:t>1</w:t>
            </w:r>
            <w:r w:rsidRPr="00BC2EAE">
              <w:t>.</w:t>
            </w:r>
            <w:r>
              <w:tab/>
            </w:r>
            <w:r w:rsidRPr="00BC2EAE">
              <w:t>Izračunaj:</w:t>
            </w:r>
          </w:p>
          <w:p w:rsidR="00EC4C01" w:rsidRDefault="0067097F" w:rsidP="00443CAE">
            <w:pPr>
              <w:pStyle w:val="6abcvprasanja"/>
            </w:pPr>
            <w:r>
              <w:t>a)</w:t>
            </w:r>
            <w:r>
              <w:tab/>
            </w:r>
            <w:r>
              <w:rPr>
                <w:position w:val="-8"/>
              </w:rPr>
              <w:object w:dxaOrig="1350" w:dyaOrig="3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7.5pt;height:15pt" o:ole="">
                  <v:imagedata r:id="rId7" o:title=""/>
                </v:shape>
                <o:OLEObject Type="Embed" ProgID="Equation.DSMT4" ShapeID="_x0000_i1025" DrawAspect="Content" ObjectID="_1645602975" r:id="rId8"/>
              </w:object>
            </w:r>
            <w:r>
              <w:t xml:space="preserve">                            b)</w:t>
            </w:r>
            <w:r w:rsidR="00964149">
              <w:t xml:space="preserve"> </w:t>
            </w:r>
            <w:bookmarkStart w:id="0" w:name="_GoBack"/>
            <w:bookmarkEnd w:id="0"/>
            <w:r>
              <w:rPr>
                <w:position w:val="-8"/>
              </w:rPr>
              <w:object w:dxaOrig="1050" w:dyaOrig="300">
                <v:shape id="_x0000_i1026" type="#_x0000_t75" style="width:52.5pt;height:15pt" o:ole="">
                  <v:imagedata r:id="rId9" o:title=""/>
                </v:shape>
                <o:OLEObject Type="Embed" ProgID="Equation.DSMT4" ShapeID="_x0000_i1026" DrawAspect="Content" ObjectID="_1645602976" r:id="rId10"/>
              </w:object>
            </w:r>
          </w:p>
          <w:p w:rsidR="00EC4C01" w:rsidRPr="00292273" w:rsidRDefault="0067097F" w:rsidP="00443CAE">
            <w:pPr>
              <w:pStyle w:val="6abcvprasanja"/>
            </w:pPr>
            <w:r>
              <w:t>c)</w:t>
            </w:r>
            <w:r>
              <w:tab/>
            </w:r>
            <w:r>
              <w:rPr>
                <w:position w:val="-10"/>
              </w:rPr>
              <w:object w:dxaOrig="2040" w:dyaOrig="315">
                <v:shape id="_x0000_i1027" type="#_x0000_t75" style="width:102pt;height:15.75pt" o:ole="">
                  <v:imagedata r:id="rId11" o:title=""/>
                </v:shape>
                <o:OLEObject Type="Embed" ProgID="Equation.DSMT4" ShapeID="_x0000_i1027" DrawAspect="Content" ObjectID="_1645602977" r:id="rId12"/>
              </w:object>
            </w:r>
            <w:r>
              <w:t xml:space="preserve">          </w:t>
            </w:r>
            <w:r w:rsidR="00661F2E">
              <w:t xml:space="preserve">   </w:t>
            </w:r>
            <w:r>
              <w:t xml:space="preserve">   </w:t>
            </w:r>
            <w:r w:rsidR="00661F2E">
              <w:t xml:space="preserve"> </w:t>
            </w:r>
            <w:r>
              <w:t xml:space="preserve"> d) </w:t>
            </w:r>
            <w:r>
              <w:rPr>
                <w:position w:val="-12"/>
              </w:rPr>
              <w:object w:dxaOrig="2220" w:dyaOrig="390">
                <v:shape id="_x0000_i1028" type="#_x0000_t75" style="width:111pt;height:19.5pt" o:ole="">
                  <v:imagedata r:id="rId13" o:title=""/>
                </v:shape>
                <o:OLEObject Type="Embed" ProgID="Equation.DSMT4" ShapeID="_x0000_i1028" DrawAspect="Content" ObjectID="_1645602978" r:id="rId14"/>
              </w:object>
            </w:r>
          </w:p>
        </w:tc>
      </w:tr>
    </w:tbl>
    <w:p w:rsidR="006D4D5D" w:rsidRPr="00EC4C01" w:rsidRDefault="00DB6A13" w:rsidP="00EC4C01">
      <w:pPr>
        <w:pStyle w:val="Normal0"/>
        <w:rPr>
          <w:sz w:val="22"/>
        </w:rPr>
      </w:pPr>
    </w:p>
    <w:tbl>
      <w:tblPr>
        <w:tblStyle w:val="9okvirzanalogo0"/>
        <w:tblW w:w="10348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49383E" w:rsidTr="0067097F">
        <w:tc>
          <w:tcPr>
            <w:tcW w:w="10348" w:type="dxa"/>
          </w:tcPr>
          <w:p w:rsidR="00746AAD" w:rsidRPr="0067097F" w:rsidRDefault="0067097F" w:rsidP="00443CAE">
            <w:pPr>
              <w:pStyle w:val="6abcvprasanja0"/>
              <w:spacing w:line="360" w:lineRule="auto"/>
              <w:rPr>
                <w:i/>
              </w:rPr>
            </w:pPr>
            <w:r>
              <w:rPr>
                <w:i/>
              </w:rPr>
              <w:br w:type="page"/>
            </w:r>
            <w:r>
              <w:t>2.</w:t>
            </w:r>
            <w:r>
              <w:tab/>
              <w:t>Dopolni.</w:t>
            </w:r>
          </w:p>
          <w:p w:rsidR="00746AAD" w:rsidRPr="0067097F" w:rsidRDefault="0067097F" w:rsidP="00443CAE">
            <w:pPr>
              <w:pStyle w:val="6abcvprasanja0"/>
              <w:spacing w:line="360" w:lineRule="auto"/>
            </w:pPr>
            <w:r>
              <w:t>2.</w:t>
            </w:r>
            <w:r>
              <w:tab/>
              <w:t>a)</w:t>
            </w:r>
            <w:r>
              <w:tab/>
              <w:t xml:space="preserve">Če številu 12,35 prištejemo 10, dobimo število </w:t>
            </w:r>
            <w:r>
              <w:rPr>
                <w:rFonts w:ascii="Times New Roman" w:hAnsi="Times New Roman"/>
              </w:rPr>
              <w:t>___________</w:t>
            </w:r>
            <w:r w:rsidRPr="00BD3402">
              <w:rPr>
                <w:rFonts w:ascii="Times New Roman" w:hAnsi="Times New Roman"/>
              </w:rPr>
              <w:t>_____</w:t>
            </w:r>
            <w:r>
              <w:t>.</w:t>
            </w:r>
          </w:p>
          <w:p w:rsidR="00746AAD" w:rsidRDefault="0067097F" w:rsidP="00443CAE">
            <w:pPr>
              <w:pStyle w:val="6abcvprasanja0"/>
              <w:spacing w:line="360" w:lineRule="auto"/>
            </w:pPr>
            <w:r>
              <w:t>2.</w:t>
            </w:r>
            <w:r>
              <w:tab/>
              <w:t>b)</w:t>
            </w:r>
            <w:r>
              <w:tab/>
              <w:t xml:space="preserve">Če od števila 12,35 odštejemo pet desetin, dobimo število </w:t>
            </w:r>
            <w:r>
              <w:rPr>
                <w:rFonts w:ascii="Times New Roman" w:hAnsi="Times New Roman"/>
              </w:rPr>
              <w:t>_________</w:t>
            </w:r>
            <w:r w:rsidRPr="00BD3402">
              <w:rPr>
                <w:rFonts w:ascii="Times New Roman" w:hAnsi="Times New Roman"/>
              </w:rPr>
              <w:t>_____</w:t>
            </w:r>
            <w:r>
              <w:t>.</w:t>
            </w:r>
          </w:p>
          <w:p w:rsidR="00746AAD" w:rsidRPr="0067097F" w:rsidRDefault="0067097F" w:rsidP="00443CAE">
            <w:pPr>
              <w:pStyle w:val="6abcvprasanja0"/>
              <w:spacing w:line="360" w:lineRule="auto"/>
            </w:pPr>
            <w:r>
              <w:t>2.</w:t>
            </w:r>
            <w:r>
              <w:tab/>
              <w:t>c)</w:t>
            </w:r>
            <w:r>
              <w:tab/>
              <w:t xml:space="preserve">10-kratnik števila 12,35 je število </w:t>
            </w:r>
            <w:r w:rsidRPr="00BD3402">
              <w:rPr>
                <w:rFonts w:ascii="Times New Roman" w:hAnsi="Times New Roman"/>
              </w:rPr>
              <w:t>________________</w:t>
            </w:r>
            <w:r>
              <w:t>.</w:t>
            </w:r>
          </w:p>
          <w:p w:rsidR="00746AAD" w:rsidRPr="0067097F" w:rsidRDefault="0067097F" w:rsidP="00443CAE">
            <w:pPr>
              <w:pStyle w:val="6abcvprasanja0"/>
              <w:spacing w:after="120" w:line="360" w:lineRule="auto"/>
            </w:pPr>
            <w:r>
              <w:t>2.</w:t>
            </w:r>
            <w:r>
              <w:tab/>
              <w:t>d)</w:t>
            </w:r>
            <w:r>
              <w:tab/>
              <w:t xml:space="preserve">Če k številu 12,35 prištejemo kvadrat števila deset, dobimo število </w:t>
            </w:r>
            <w:r w:rsidRPr="00215D75">
              <w:rPr>
                <w:rFonts w:ascii="Times New Roman" w:hAnsi="Times New Roman"/>
              </w:rPr>
              <w:tab/>
            </w:r>
            <w:r w:rsidRPr="00747806">
              <w:rPr>
                <w:rFonts w:cs="Arial"/>
              </w:rPr>
              <w:t>.</w:t>
            </w:r>
          </w:p>
          <w:p w:rsidR="00746AAD" w:rsidRPr="0067097F" w:rsidRDefault="0067097F" w:rsidP="00443CAE">
            <w:pPr>
              <w:pStyle w:val="6abcvprasanja0"/>
              <w:spacing w:line="360" w:lineRule="auto"/>
            </w:pPr>
            <w:r>
              <w:t>2.</w:t>
            </w:r>
            <w:r>
              <w:tab/>
              <w:t>e)</w:t>
            </w:r>
            <w:r>
              <w:tab/>
              <w:t xml:space="preserve">Desetina </w:t>
            </w:r>
            <w:r w:rsidRPr="00C233F7">
              <w:t>števil</w:t>
            </w:r>
            <w:r>
              <w:t>a</w:t>
            </w:r>
            <w:r w:rsidRPr="00C233F7">
              <w:t xml:space="preserve"> 12,35 je</w:t>
            </w:r>
            <w:r>
              <w:t xml:space="preserve"> število</w:t>
            </w:r>
            <w:r w:rsidRPr="00C233F7">
              <w:t xml:space="preserve"> </w:t>
            </w:r>
            <w:r w:rsidRPr="00BD3402">
              <w:rPr>
                <w:rFonts w:ascii="Times New Roman" w:hAnsi="Times New Roman"/>
              </w:rPr>
              <w:t>________________</w:t>
            </w:r>
            <w:r>
              <w:t>.</w:t>
            </w:r>
          </w:p>
          <w:p w:rsidR="00746AAD" w:rsidRPr="00BE03A1" w:rsidRDefault="0067097F" w:rsidP="00443CAE">
            <w:pPr>
              <w:pStyle w:val="6abcvprasanja0"/>
              <w:spacing w:line="360" w:lineRule="auto"/>
            </w:pPr>
            <w:r>
              <w:t>2.</w:t>
            </w:r>
            <w:r>
              <w:tab/>
              <w:t>f)</w:t>
            </w:r>
            <w:r>
              <w:tab/>
              <w:t xml:space="preserve">Če število 12,35 zaokrožimo na desetine, dobimo število </w:t>
            </w:r>
            <w:r>
              <w:rPr>
                <w:rFonts w:ascii="Times New Roman" w:hAnsi="Times New Roman"/>
              </w:rPr>
              <w:t>______</w:t>
            </w:r>
            <w:r w:rsidRPr="00BD3402">
              <w:rPr>
                <w:rFonts w:ascii="Times New Roman" w:hAnsi="Times New Roman"/>
              </w:rPr>
              <w:t>_________</w:t>
            </w:r>
            <w:r>
              <w:t>.</w:t>
            </w:r>
          </w:p>
        </w:tc>
      </w:tr>
    </w:tbl>
    <w:p w:rsidR="006D4D5D" w:rsidRPr="00746AAD" w:rsidRDefault="00DB6A13" w:rsidP="00746AAD">
      <w:pPr>
        <w:pStyle w:val="Normal1"/>
        <w:rPr>
          <w:sz w:val="22"/>
        </w:rPr>
      </w:pPr>
    </w:p>
    <w:tbl>
      <w:tblPr>
        <w:tblStyle w:val="9okvirzanalogo1"/>
        <w:tblW w:w="10348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49383E" w:rsidTr="00443CAE">
        <w:trPr>
          <w:trHeight w:val="3299"/>
        </w:trPr>
        <w:tc>
          <w:tcPr>
            <w:tcW w:w="10348" w:type="dxa"/>
          </w:tcPr>
          <w:p w:rsidR="00E1544C" w:rsidRPr="0067097F" w:rsidRDefault="0067097F" w:rsidP="0067097F">
            <w:pPr>
              <w:pStyle w:val="6Vpraanje0"/>
            </w:pPr>
            <w:r>
              <w:t>3.</w:t>
            </w:r>
            <w:r>
              <w:tab/>
              <w:t>Izpolni preglednico tako, da vpišeš P, če je izjava pravilna, in N, če izjava ni pravilna.</w:t>
            </w:r>
          </w:p>
          <w:tbl>
            <w:tblPr>
              <w:tblStyle w:val="Tabelamrea"/>
              <w:tblW w:w="9527" w:type="dxa"/>
              <w:tblInd w:w="397" w:type="dxa"/>
              <w:tblLayout w:type="fixed"/>
              <w:tblLook w:val="04A0" w:firstRow="1" w:lastRow="0" w:firstColumn="1" w:lastColumn="0" w:noHBand="0" w:noVBand="1"/>
            </w:tblPr>
            <w:tblGrid>
              <w:gridCol w:w="1500"/>
              <w:gridCol w:w="1438"/>
              <w:gridCol w:w="1439"/>
              <w:gridCol w:w="1439"/>
              <w:gridCol w:w="1439"/>
              <w:gridCol w:w="2272"/>
            </w:tblGrid>
            <w:tr w:rsidR="0049383E" w:rsidTr="00443CAE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181"/>
              </w:trPr>
              <w:tc>
                <w:tcPr>
                  <w:tcW w:w="1500" w:type="dxa"/>
                  <w:vAlign w:val="center"/>
                </w:tcPr>
                <w:p w:rsidR="00E1544C" w:rsidRDefault="0067097F" w:rsidP="008A2C24">
                  <w:pPr>
                    <w:pStyle w:val="6abcvprasanja1"/>
                    <w:spacing w:before="120" w:after="120"/>
                    <w:ind w:left="0" w:firstLine="0"/>
                    <w:jc w:val="center"/>
                  </w:pPr>
                  <w:r>
                    <w:t>ŠTEVILO</w:t>
                  </w:r>
                </w:p>
              </w:tc>
              <w:tc>
                <w:tcPr>
                  <w:tcW w:w="1438" w:type="dxa"/>
                  <w:vAlign w:val="center"/>
                </w:tcPr>
                <w:p w:rsidR="00E1544C" w:rsidRDefault="0067097F" w:rsidP="008A2C24">
                  <w:pPr>
                    <w:pStyle w:val="6abcvprasanja1"/>
                    <w:spacing w:before="120" w:after="120"/>
                    <w:ind w:left="0" w:firstLine="0"/>
                    <w:jc w:val="center"/>
                  </w:pPr>
                  <w:r>
                    <w:t xml:space="preserve">je deljivo </w:t>
                  </w:r>
                  <w:r>
                    <w:br/>
                    <w:t>z 2</w:t>
                  </w:r>
                </w:p>
              </w:tc>
              <w:tc>
                <w:tcPr>
                  <w:tcW w:w="1439" w:type="dxa"/>
                  <w:vAlign w:val="center"/>
                </w:tcPr>
                <w:p w:rsidR="00E1544C" w:rsidRDefault="0067097F" w:rsidP="008A2C24">
                  <w:pPr>
                    <w:pStyle w:val="6abcvprasanja1"/>
                    <w:spacing w:before="120" w:after="120"/>
                    <w:ind w:left="0" w:firstLine="0"/>
                    <w:jc w:val="center"/>
                  </w:pPr>
                  <w:r>
                    <w:t xml:space="preserve">je deljivo </w:t>
                  </w:r>
                  <w:r>
                    <w:br/>
                    <w:t>s 3</w:t>
                  </w:r>
                </w:p>
              </w:tc>
              <w:tc>
                <w:tcPr>
                  <w:tcW w:w="1439" w:type="dxa"/>
                  <w:vAlign w:val="center"/>
                </w:tcPr>
                <w:p w:rsidR="00E1544C" w:rsidRDefault="0067097F" w:rsidP="008A2C24">
                  <w:pPr>
                    <w:pStyle w:val="6abcvprasanja1"/>
                    <w:spacing w:before="120" w:after="120"/>
                    <w:ind w:left="0" w:firstLine="0"/>
                    <w:jc w:val="center"/>
                  </w:pPr>
                  <w:r>
                    <w:t xml:space="preserve">je deljivo </w:t>
                  </w:r>
                  <w:r>
                    <w:br/>
                    <w:t>s 5</w:t>
                  </w:r>
                </w:p>
              </w:tc>
              <w:tc>
                <w:tcPr>
                  <w:tcW w:w="1439" w:type="dxa"/>
                  <w:vAlign w:val="center"/>
                </w:tcPr>
                <w:p w:rsidR="00E1544C" w:rsidRDefault="0067097F" w:rsidP="008A2C24">
                  <w:pPr>
                    <w:pStyle w:val="6abcvprasanja1"/>
                    <w:spacing w:before="120" w:after="120"/>
                    <w:ind w:left="0" w:firstLine="0"/>
                    <w:jc w:val="center"/>
                  </w:pPr>
                  <w:r>
                    <w:t xml:space="preserve">je deljivo </w:t>
                  </w:r>
                  <w:r>
                    <w:br/>
                    <w:t>z 9</w:t>
                  </w:r>
                </w:p>
              </w:tc>
              <w:tc>
                <w:tcPr>
                  <w:tcW w:w="2272" w:type="dxa"/>
                  <w:vAlign w:val="center"/>
                </w:tcPr>
                <w:p w:rsidR="00E1544C" w:rsidRDefault="0067097F" w:rsidP="008A2C24">
                  <w:pPr>
                    <w:pStyle w:val="6abcvprasanja1"/>
                    <w:spacing w:before="120" w:after="120"/>
                    <w:ind w:left="0" w:firstLine="0"/>
                    <w:jc w:val="center"/>
                  </w:pPr>
                  <w:r>
                    <w:t>je deljivo</w:t>
                  </w:r>
                  <w:r>
                    <w:br/>
                    <w:t>z 2 in 3 hkrati</w:t>
                  </w:r>
                </w:p>
              </w:tc>
            </w:tr>
            <w:tr w:rsidR="0049383E" w:rsidTr="00443CAE">
              <w:trPr>
                <w:trHeight w:val="118"/>
              </w:trPr>
              <w:tc>
                <w:tcPr>
                  <w:tcW w:w="1500" w:type="dxa"/>
                  <w:vAlign w:val="center"/>
                </w:tcPr>
                <w:p w:rsidR="00E1544C" w:rsidRDefault="0067097F" w:rsidP="008A2C24">
                  <w:pPr>
                    <w:pStyle w:val="6abcvprasanja1"/>
                    <w:spacing w:before="120" w:after="120"/>
                    <w:ind w:left="0" w:firstLine="0"/>
                    <w:jc w:val="center"/>
                  </w:pPr>
                  <w:r>
                    <w:t>105</w:t>
                  </w:r>
                </w:p>
              </w:tc>
              <w:tc>
                <w:tcPr>
                  <w:tcW w:w="1438" w:type="dxa"/>
                  <w:vAlign w:val="center"/>
                </w:tcPr>
                <w:p w:rsidR="00E1544C" w:rsidRDefault="00DB6A13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  <w:tc>
                <w:tcPr>
                  <w:tcW w:w="1439" w:type="dxa"/>
                  <w:vAlign w:val="center"/>
                </w:tcPr>
                <w:p w:rsidR="00E1544C" w:rsidRDefault="00DB6A13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  <w:tc>
                <w:tcPr>
                  <w:tcW w:w="1439" w:type="dxa"/>
                  <w:vAlign w:val="center"/>
                </w:tcPr>
                <w:p w:rsidR="00E1544C" w:rsidRDefault="00DB6A13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  <w:tc>
                <w:tcPr>
                  <w:tcW w:w="1439" w:type="dxa"/>
                  <w:vAlign w:val="center"/>
                </w:tcPr>
                <w:p w:rsidR="00E1544C" w:rsidRDefault="00DB6A13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  <w:tc>
                <w:tcPr>
                  <w:tcW w:w="2272" w:type="dxa"/>
                  <w:vAlign w:val="center"/>
                </w:tcPr>
                <w:p w:rsidR="00E1544C" w:rsidRDefault="00DB6A13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</w:tr>
            <w:tr w:rsidR="0049383E" w:rsidTr="00443CAE">
              <w:trPr>
                <w:trHeight w:val="118"/>
              </w:trPr>
              <w:tc>
                <w:tcPr>
                  <w:tcW w:w="1500" w:type="dxa"/>
                  <w:vAlign w:val="center"/>
                </w:tcPr>
                <w:p w:rsidR="00E1544C" w:rsidRDefault="0067097F" w:rsidP="008A2C24">
                  <w:pPr>
                    <w:pStyle w:val="6abcvprasanja1"/>
                    <w:spacing w:before="120" w:after="120"/>
                    <w:ind w:left="0" w:firstLine="0"/>
                    <w:jc w:val="center"/>
                  </w:pPr>
                  <w:r>
                    <w:t>288</w:t>
                  </w:r>
                </w:p>
              </w:tc>
              <w:tc>
                <w:tcPr>
                  <w:tcW w:w="1438" w:type="dxa"/>
                  <w:vAlign w:val="center"/>
                </w:tcPr>
                <w:p w:rsidR="00E1544C" w:rsidRDefault="00DB6A13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  <w:tc>
                <w:tcPr>
                  <w:tcW w:w="1439" w:type="dxa"/>
                  <w:vAlign w:val="center"/>
                </w:tcPr>
                <w:p w:rsidR="00E1544C" w:rsidRDefault="00DB6A13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  <w:tc>
                <w:tcPr>
                  <w:tcW w:w="1439" w:type="dxa"/>
                  <w:vAlign w:val="center"/>
                </w:tcPr>
                <w:p w:rsidR="00E1544C" w:rsidRDefault="00DB6A13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  <w:tc>
                <w:tcPr>
                  <w:tcW w:w="1439" w:type="dxa"/>
                  <w:vAlign w:val="center"/>
                </w:tcPr>
                <w:p w:rsidR="00E1544C" w:rsidRDefault="00DB6A13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  <w:tc>
                <w:tcPr>
                  <w:tcW w:w="2272" w:type="dxa"/>
                  <w:vAlign w:val="center"/>
                </w:tcPr>
                <w:p w:rsidR="00E1544C" w:rsidRDefault="00DB6A13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</w:tr>
            <w:tr w:rsidR="0049383E" w:rsidTr="00443CAE">
              <w:trPr>
                <w:trHeight w:val="118"/>
              </w:trPr>
              <w:tc>
                <w:tcPr>
                  <w:tcW w:w="1500" w:type="dxa"/>
                  <w:vAlign w:val="center"/>
                </w:tcPr>
                <w:p w:rsidR="00E1544C" w:rsidRDefault="0067097F" w:rsidP="008A2C24">
                  <w:pPr>
                    <w:pStyle w:val="6abcvprasanja1"/>
                    <w:spacing w:before="120" w:after="120"/>
                    <w:ind w:left="0" w:firstLine="0"/>
                    <w:jc w:val="center"/>
                  </w:pPr>
                  <w:r>
                    <w:t>531</w:t>
                  </w:r>
                </w:p>
              </w:tc>
              <w:tc>
                <w:tcPr>
                  <w:tcW w:w="1438" w:type="dxa"/>
                  <w:vAlign w:val="center"/>
                </w:tcPr>
                <w:p w:rsidR="00E1544C" w:rsidRDefault="00DB6A13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  <w:tc>
                <w:tcPr>
                  <w:tcW w:w="1439" w:type="dxa"/>
                  <w:vAlign w:val="center"/>
                </w:tcPr>
                <w:p w:rsidR="00E1544C" w:rsidRDefault="00DB6A13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  <w:tc>
                <w:tcPr>
                  <w:tcW w:w="1439" w:type="dxa"/>
                  <w:vAlign w:val="center"/>
                </w:tcPr>
                <w:p w:rsidR="00E1544C" w:rsidRDefault="00DB6A13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  <w:tc>
                <w:tcPr>
                  <w:tcW w:w="1439" w:type="dxa"/>
                  <w:vAlign w:val="center"/>
                </w:tcPr>
                <w:p w:rsidR="00E1544C" w:rsidRDefault="00DB6A13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  <w:tc>
                <w:tcPr>
                  <w:tcW w:w="2272" w:type="dxa"/>
                  <w:vAlign w:val="center"/>
                </w:tcPr>
                <w:p w:rsidR="00E1544C" w:rsidRDefault="00DB6A13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</w:tr>
            <w:tr w:rsidR="0049383E" w:rsidTr="00443CAE">
              <w:trPr>
                <w:trHeight w:val="118"/>
              </w:trPr>
              <w:tc>
                <w:tcPr>
                  <w:tcW w:w="1500" w:type="dxa"/>
                  <w:vAlign w:val="center"/>
                </w:tcPr>
                <w:p w:rsidR="00E1544C" w:rsidRDefault="0067097F" w:rsidP="008A2C24">
                  <w:pPr>
                    <w:pStyle w:val="6abcvprasanja1"/>
                    <w:spacing w:before="120" w:after="120"/>
                    <w:ind w:left="0" w:firstLine="0"/>
                    <w:jc w:val="center"/>
                  </w:pPr>
                  <w:r>
                    <w:t>6 005</w:t>
                  </w:r>
                </w:p>
              </w:tc>
              <w:tc>
                <w:tcPr>
                  <w:tcW w:w="1438" w:type="dxa"/>
                  <w:vAlign w:val="center"/>
                </w:tcPr>
                <w:p w:rsidR="00E1544C" w:rsidRDefault="00DB6A13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  <w:tc>
                <w:tcPr>
                  <w:tcW w:w="1439" w:type="dxa"/>
                  <w:vAlign w:val="center"/>
                </w:tcPr>
                <w:p w:rsidR="00E1544C" w:rsidRDefault="00DB6A13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  <w:tc>
                <w:tcPr>
                  <w:tcW w:w="1439" w:type="dxa"/>
                  <w:vAlign w:val="center"/>
                </w:tcPr>
                <w:p w:rsidR="00E1544C" w:rsidRDefault="00DB6A13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  <w:tc>
                <w:tcPr>
                  <w:tcW w:w="1439" w:type="dxa"/>
                  <w:vAlign w:val="center"/>
                </w:tcPr>
                <w:p w:rsidR="00E1544C" w:rsidRDefault="00DB6A13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  <w:tc>
                <w:tcPr>
                  <w:tcW w:w="2272" w:type="dxa"/>
                  <w:vAlign w:val="center"/>
                </w:tcPr>
                <w:p w:rsidR="00E1544C" w:rsidRDefault="00DB6A13" w:rsidP="008A2C24">
                  <w:pPr>
                    <w:pStyle w:val="6abcvprasanja1"/>
                    <w:spacing w:before="120" w:after="120"/>
                    <w:ind w:left="0" w:firstLine="0"/>
                  </w:pPr>
                </w:p>
              </w:tc>
            </w:tr>
          </w:tbl>
          <w:p w:rsidR="00E1544C" w:rsidRPr="00E8200A" w:rsidRDefault="00DB6A13" w:rsidP="008A2C24">
            <w:pPr>
              <w:pStyle w:val="6abcvprasanja1"/>
              <w:ind w:left="0" w:firstLine="0"/>
            </w:pPr>
          </w:p>
        </w:tc>
      </w:tr>
    </w:tbl>
    <w:p w:rsidR="006D4D5D" w:rsidRPr="00E1544C" w:rsidRDefault="00DB6A13" w:rsidP="00E1544C">
      <w:pPr>
        <w:pStyle w:val="Normal2"/>
        <w:rPr>
          <w:sz w:val="22"/>
        </w:rPr>
      </w:pPr>
    </w:p>
    <w:tbl>
      <w:tblPr>
        <w:tblStyle w:val="9okvirzanalogo2"/>
        <w:tblW w:w="10348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49383E" w:rsidTr="0067097F">
        <w:tc>
          <w:tcPr>
            <w:tcW w:w="10348" w:type="dxa"/>
          </w:tcPr>
          <w:p w:rsidR="00842EC4" w:rsidRPr="0067097F" w:rsidRDefault="0067097F" w:rsidP="0067097F">
            <w:pPr>
              <w:pStyle w:val="6abcvprasanja2"/>
            </w:pPr>
            <w:r>
              <w:t>4.</w:t>
            </w:r>
            <w:r>
              <w:tab/>
              <w:t>a)</w:t>
            </w:r>
            <w:r>
              <w:tab/>
              <w:t>Uredi števila po velikosti. Zapiši jih na črte. Začni z najmanjšim.</w:t>
            </w:r>
          </w:p>
          <w:tbl>
            <w:tblPr>
              <w:tblStyle w:val="TableGrid0"/>
              <w:tblW w:w="7371" w:type="dxa"/>
              <w:tblInd w:w="510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467"/>
              <w:gridCol w:w="1467"/>
              <w:gridCol w:w="1502"/>
              <w:gridCol w:w="1467"/>
              <w:gridCol w:w="1468"/>
            </w:tblGrid>
            <w:tr w:rsidR="0049383E" w:rsidTr="0049383E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hRule="exact" w:val="567"/>
              </w:trPr>
              <w:tc>
                <w:tcPr>
                  <w:tcW w:w="1467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  <w:vAlign w:val="center"/>
                </w:tcPr>
                <w:p w:rsidR="00842EC4" w:rsidRPr="00147072" w:rsidRDefault="0067097F" w:rsidP="008A2C24">
                  <w:pPr>
                    <w:pStyle w:val="Normal3"/>
                    <w:jc w:val="center"/>
                    <w:rPr>
                      <w:sz w:val="24"/>
                    </w:rPr>
                  </w:pPr>
                  <w:r>
                    <w:rPr>
                      <w:position w:val="-22"/>
                      <w:sz w:val="24"/>
                    </w:rPr>
                    <w:object w:dxaOrig="495" w:dyaOrig="555">
                      <v:shape id="_x0000_i1029" type="#_x0000_t75" style="width:24.75pt;height:27.75pt" o:ole="">
                        <v:imagedata r:id="rId15" o:title=""/>
                      </v:shape>
                      <o:OLEObject Type="Embed" ProgID="Equation.DSMT4" ShapeID="_x0000_i1029" DrawAspect="Content" ObjectID="_1645602979" r:id="rId16"/>
                    </w:object>
                  </w:r>
                </w:p>
              </w:tc>
              <w:tc>
                <w:tcPr>
                  <w:tcW w:w="1467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  <w:vAlign w:val="center"/>
                </w:tcPr>
                <w:p w:rsidR="00842EC4" w:rsidRPr="00147072" w:rsidRDefault="00443CAE" w:rsidP="008A2C24">
                  <w:pPr>
                    <w:pStyle w:val="Normal3"/>
                    <w:jc w:val="center"/>
                    <w:rPr>
                      <w:sz w:val="24"/>
                    </w:rPr>
                  </w:pPr>
                  <w:r w:rsidRPr="00147072">
                    <w:rPr>
                      <w:sz w:val="24"/>
                    </w:rPr>
                    <w:t>0,10</w:t>
                  </w:r>
                </w:p>
              </w:tc>
              <w:tc>
                <w:tcPr>
                  <w:tcW w:w="1502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  <w:vAlign w:val="center"/>
                </w:tcPr>
                <w:p w:rsidR="00842EC4" w:rsidRPr="00147072" w:rsidRDefault="0067097F" w:rsidP="008A2C24">
                  <w:pPr>
                    <w:pStyle w:val="Normal3"/>
                    <w:jc w:val="center"/>
                    <w:rPr>
                      <w:sz w:val="24"/>
                    </w:rPr>
                  </w:pPr>
                  <w:r>
                    <w:rPr>
                      <w:position w:val="-22"/>
                      <w:sz w:val="24"/>
                    </w:rPr>
                    <w:object w:dxaOrig="375" w:dyaOrig="555">
                      <v:shape id="_x0000_i1030" type="#_x0000_t75" style="width:18.75pt;height:27.75pt" o:ole="">
                        <v:imagedata r:id="rId17" o:title=""/>
                      </v:shape>
                      <o:OLEObject Type="Embed" ProgID="Equation.DSMT4" ShapeID="_x0000_i1030" DrawAspect="Content" ObjectID="_1645602980" r:id="rId18"/>
                    </w:object>
                  </w:r>
                </w:p>
              </w:tc>
              <w:tc>
                <w:tcPr>
                  <w:tcW w:w="1467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  <w:vAlign w:val="center"/>
                </w:tcPr>
                <w:p w:rsidR="00842EC4" w:rsidRPr="00147072" w:rsidRDefault="00443CAE" w:rsidP="008A2C24">
                  <w:pPr>
                    <w:pStyle w:val="Normal3"/>
                    <w:jc w:val="center"/>
                    <w:rPr>
                      <w:sz w:val="24"/>
                    </w:rPr>
                  </w:pPr>
                  <w:r w:rsidRPr="00147072">
                    <w:rPr>
                      <w:sz w:val="24"/>
                    </w:rPr>
                    <w:t>0,011</w:t>
                  </w:r>
                </w:p>
              </w:tc>
              <w:tc>
                <w:tcPr>
                  <w:tcW w:w="1468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  <w:vAlign w:val="center"/>
                </w:tcPr>
                <w:p w:rsidR="00842EC4" w:rsidRPr="00147072" w:rsidRDefault="0067097F" w:rsidP="008A2C24">
                  <w:pPr>
                    <w:pStyle w:val="Normal3"/>
                    <w:jc w:val="center"/>
                    <w:rPr>
                      <w:sz w:val="24"/>
                    </w:rPr>
                  </w:pPr>
                  <w:r w:rsidRPr="00147072">
                    <w:rPr>
                      <w:sz w:val="24"/>
                    </w:rPr>
                    <w:t>0,12</w:t>
                  </w:r>
                </w:p>
              </w:tc>
            </w:tr>
          </w:tbl>
          <w:p w:rsidR="00842EC4" w:rsidRPr="0048307F" w:rsidRDefault="0067097F" w:rsidP="0067097F">
            <w:pPr>
              <w:pStyle w:val="6abcvprasanja2"/>
            </w:pPr>
            <w:r>
              <w:tab/>
            </w:r>
            <w:r>
              <w:tab/>
            </w:r>
            <w:r>
              <w:rPr>
                <w:rFonts w:ascii="Times New Roman" w:hAnsi="Times New Roman"/>
              </w:rPr>
              <w:t>_____</w:t>
            </w:r>
            <w:r w:rsidRPr="00E9449D">
              <w:rPr>
                <w:rFonts w:ascii="Times New Roman" w:hAnsi="Times New Roman"/>
              </w:rPr>
              <w:t>____</w:t>
            </w:r>
            <w:r w:rsidRPr="00E47798">
              <w:rPr>
                <w:rFonts w:cs="Arial"/>
              </w:rPr>
              <w:t xml:space="preserve">  , </w:t>
            </w:r>
            <w:r>
              <w:rPr>
                <w:rFonts w:cs="Arial"/>
              </w:rPr>
              <w:t xml:space="preserve"> </w:t>
            </w:r>
            <w:r w:rsidRPr="00E47798">
              <w:rPr>
                <w:rFonts w:cs="Arial"/>
              </w:rPr>
              <w:t xml:space="preserve"> </w:t>
            </w:r>
            <w:r>
              <w:rPr>
                <w:rFonts w:ascii="Times New Roman" w:hAnsi="Times New Roman"/>
              </w:rPr>
              <w:t>_____</w:t>
            </w:r>
            <w:r w:rsidRPr="00E9449D">
              <w:rPr>
                <w:rFonts w:ascii="Times New Roman" w:hAnsi="Times New Roman"/>
              </w:rPr>
              <w:t>____</w:t>
            </w:r>
            <w:r w:rsidRPr="00E47798">
              <w:rPr>
                <w:rFonts w:cs="Arial"/>
              </w:rPr>
              <w:t xml:space="preserve">  , </w:t>
            </w:r>
            <w:r>
              <w:rPr>
                <w:rFonts w:cs="Arial"/>
              </w:rPr>
              <w:t xml:space="preserve"> </w:t>
            </w:r>
            <w:r w:rsidRPr="00E47798">
              <w:rPr>
                <w:rFonts w:cs="Arial"/>
              </w:rPr>
              <w:t xml:space="preserve"> </w:t>
            </w:r>
            <w:r>
              <w:rPr>
                <w:rFonts w:ascii="Times New Roman" w:hAnsi="Times New Roman"/>
              </w:rPr>
              <w:t>______</w:t>
            </w:r>
            <w:r w:rsidRPr="00E9449D">
              <w:rPr>
                <w:rFonts w:ascii="Times New Roman" w:hAnsi="Times New Roman"/>
              </w:rPr>
              <w:t>___</w:t>
            </w:r>
            <w:r w:rsidRPr="00E47798">
              <w:rPr>
                <w:rFonts w:cs="Arial"/>
              </w:rPr>
              <w:t xml:space="preserve">  , </w:t>
            </w:r>
            <w:r>
              <w:rPr>
                <w:rFonts w:cs="Arial"/>
              </w:rPr>
              <w:t xml:space="preserve"> </w:t>
            </w:r>
            <w:r w:rsidRPr="00E47798">
              <w:rPr>
                <w:rFonts w:cs="Arial"/>
              </w:rPr>
              <w:t xml:space="preserve"> </w:t>
            </w:r>
            <w:r>
              <w:rPr>
                <w:rFonts w:ascii="Times New Roman" w:hAnsi="Times New Roman"/>
              </w:rPr>
              <w:t>____</w:t>
            </w:r>
            <w:r w:rsidRPr="00E9449D">
              <w:rPr>
                <w:rFonts w:ascii="Times New Roman" w:hAnsi="Times New Roman"/>
              </w:rPr>
              <w:t>_____</w:t>
            </w:r>
            <w:r w:rsidRPr="00E47798">
              <w:rPr>
                <w:rFonts w:cs="Arial"/>
              </w:rPr>
              <w:t xml:space="preserve">  , </w:t>
            </w:r>
            <w:r>
              <w:rPr>
                <w:rFonts w:cs="Arial"/>
              </w:rPr>
              <w:t xml:space="preserve"> </w:t>
            </w:r>
            <w:r w:rsidRPr="00E47798">
              <w:rPr>
                <w:rFonts w:cs="Arial"/>
              </w:rPr>
              <w:t xml:space="preserve"> </w:t>
            </w:r>
            <w:r>
              <w:rPr>
                <w:rFonts w:ascii="Times New Roman" w:hAnsi="Times New Roman"/>
              </w:rPr>
              <w:t>______</w:t>
            </w:r>
            <w:r w:rsidRPr="00E9449D">
              <w:rPr>
                <w:rFonts w:ascii="Times New Roman" w:hAnsi="Times New Roman"/>
              </w:rPr>
              <w:t>___</w:t>
            </w:r>
          </w:p>
          <w:p w:rsidR="00842EC4" w:rsidRDefault="0067097F" w:rsidP="008A2C24">
            <w:pPr>
              <w:pStyle w:val="6abcvprasanja2"/>
            </w:pPr>
            <w:r>
              <w:t>4.</w:t>
            </w:r>
            <w:r>
              <w:tab/>
              <w:t>b)</w:t>
            </w:r>
            <w:r>
              <w:tab/>
              <w:t>V prazni okvirček zapiši ustrezno število.</w:t>
            </w:r>
          </w:p>
          <w:p w:rsidR="00842EC4" w:rsidRDefault="0067097F" w:rsidP="008A2C24">
            <w:pPr>
              <w:pStyle w:val="6abcvprasanja2"/>
              <w:tabs>
                <w:tab w:val="clear" w:pos="851"/>
                <w:tab w:val="left" w:pos="871"/>
              </w:tabs>
              <w:ind w:left="0" w:firstLine="0"/>
            </w:pPr>
            <w:r>
              <w:tab/>
            </w:r>
            <w:r>
              <w:tab/>
            </w:r>
            <w:r>
              <w:object w:dxaOrig="5880" w:dyaOrig="600">
                <v:shape id="_x0000_i1031" type="#_x0000_t75" style="width:294pt;height:30pt" o:ole="">
                  <v:imagedata r:id="rId19" o:title=""/>
                </v:shape>
                <o:OLEObject Type="Embed" ProgID="Visio.Drawing.11" ShapeID="_x0000_i1031" DrawAspect="Content" ObjectID="_1645602981" r:id="rId20"/>
              </w:object>
            </w:r>
          </w:p>
          <w:p w:rsidR="00842EC4" w:rsidRPr="00C34717" w:rsidRDefault="00482521" w:rsidP="0067097F">
            <w:pPr>
              <w:pStyle w:val="6abcvprasanja2"/>
            </w:pPr>
            <w:r>
              <w:lastRenderedPageBreak/>
              <w:t>4.</w:t>
            </w:r>
            <w:r>
              <w:tab/>
              <w:t>a</w:t>
            </w:r>
            <w:r w:rsidR="0067097F">
              <w:t>)</w:t>
            </w:r>
            <w:r w:rsidR="0067097F">
              <w:tab/>
              <w:t>Katera dvomestna števila so večkratniki števila 9?   Odgovor:  _________</w:t>
            </w:r>
          </w:p>
          <w:p w:rsidR="00842EC4" w:rsidRPr="00C34717" w:rsidRDefault="0067097F" w:rsidP="00443CAE">
            <w:pPr>
              <w:pStyle w:val="6abcvprasanja2"/>
            </w:pPr>
            <w:r>
              <w:tab/>
            </w:r>
            <w:r w:rsidR="00482521">
              <w:t>b)</w:t>
            </w:r>
            <w:r>
              <w:tab/>
              <w:t>Katera izmed zapisanih dvomestnih večkratnikov števila 9 so večkratniki števila 6?</w:t>
            </w:r>
            <w:r w:rsidR="00443CAE">
              <w:t xml:space="preserve"> ___</w:t>
            </w:r>
          </w:p>
          <w:p w:rsidR="00842EC4" w:rsidRPr="00D56C92" w:rsidRDefault="0067097F" w:rsidP="00443CAE">
            <w:pPr>
              <w:pStyle w:val="6abcvprasanja2"/>
            </w:pPr>
            <w:r>
              <w:tab/>
            </w:r>
            <w:r w:rsidR="00482521">
              <w:t>c)</w:t>
            </w:r>
            <w:r>
              <w:tab/>
              <w:t>Naštej vse delitelje najmanjšega dvomestnega večkratnika števila 9.</w:t>
            </w:r>
            <w:r w:rsidR="00443CAE">
              <w:t xml:space="preserve"> </w:t>
            </w:r>
            <w:r w:rsidRPr="00215D75">
              <w:t xml:space="preserve">Odgovor: </w:t>
            </w:r>
            <w:r w:rsidR="00443CAE">
              <w:t>______</w:t>
            </w:r>
          </w:p>
        </w:tc>
      </w:tr>
    </w:tbl>
    <w:p w:rsidR="006D4D5D" w:rsidRPr="00842EC4" w:rsidRDefault="00DB6A13" w:rsidP="00842EC4">
      <w:pPr>
        <w:pStyle w:val="Normal3"/>
        <w:rPr>
          <w:sz w:val="22"/>
        </w:rPr>
      </w:pPr>
    </w:p>
    <w:tbl>
      <w:tblPr>
        <w:tblStyle w:val="9okvirzanalogo3"/>
        <w:tblW w:w="10348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49383E" w:rsidTr="0067097F">
        <w:tc>
          <w:tcPr>
            <w:tcW w:w="10348" w:type="dxa"/>
          </w:tcPr>
          <w:p w:rsidR="0049383E" w:rsidRDefault="0067097F" w:rsidP="008A2C24">
            <w:pPr>
              <w:pStyle w:val="6abcvprasanja3"/>
            </w:pPr>
            <w:r>
              <w:t>5.</w:t>
            </w:r>
            <w:r>
              <w:tab/>
              <w:t>a)</w:t>
            </w:r>
            <w:r>
              <w:tab/>
              <w:t>Dopolni.</w:t>
            </w:r>
          </w:p>
          <w:p w:rsidR="00EF0F6E" w:rsidRPr="0067097F" w:rsidRDefault="0067097F" w:rsidP="00B26054">
            <w:pPr>
              <w:pStyle w:val="6abcvprasanja3"/>
            </w:pPr>
            <w:r>
              <w:tab/>
            </w:r>
            <w:r>
              <w:tab/>
            </w:r>
            <w:r>
              <w:rPr>
                <w:position w:val="-10"/>
              </w:rPr>
              <w:object w:dxaOrig="3569" w:dyaOrig="326">
                <v:shape id="_x0000_i1032" type="#_x0000_t75" style="width:178.5pt;height:16.5pt" o:ole="">
                  <v:imagedata r:id="rId21" o:title=""/>
                </v:shape>
                <o:OLEObject Type="Embed" ProgID="Equation.DSMT4" ShapeID="_x0000_i1032" DrawAspect="Content" ObjectID="_1645602982" r:id="rId22"/>
              </w:object>
            </w:r>
            <w:r w:rsidR="00443CAE">
              <w:t xml:space="preserve">                </w:t>
            </w:r>
            <w:r>
              <w:rPr>
                <w:position w:val="-20"/>
              </w:rPr>
              <w:object w:dxaOrig="3130" w:dyaOrig="551">
                <v:shape id="_x0000_i1033" type="#_x0000_t75" style="width:156.75pt;height:27.75pt" o:ole="">
                  <v:imagedata r:id="rId23" o:title=""/>
                </v:shape>
                <o:OLEObject Type="Embed" ProgID="Equation.DSMT4" ShapeID="_x0000_i1033" DrawAspect="Content" ObjectID="_1645602983" r:id="rId24"/>
              </w:object>
            </w:r>
          </w:p>
          <w:p w:rsidR="00EF0F6E" w:rsidRPr="0067097F" w:rsidRDefault="0067097F" w:rsidP="0067097F">
            <w:pPr>
              <w:pStyle w:val="6abcvprasanja3"/>
            </w:pPr>
            <w:r>
              <w:t>5</w:t>
            </w:r>
            <w:r w:rsidR="00B26054">
              <w:t>.</w:t>
            </w:r>
            <w:r w:rsidR="00B26054">
              <w:tab/>
              <w:t>b</w:t>
            </w:r>
            <w:r>
              <w:t>)</w:t>
            </w:r>
            <w:r>
              <w:tab/>
              <w:t xml:space="preserve">Katera izmed naštetih vrednosti je enaka </w:t>
            </w:r>
            <w:r>
              <w:rPr>
                <w:position w:val="-20"/>
              </w:rPr>
              <w:object w:dxaOrig="551" w:dyaOrig="551">
                <v:shape id="_x0000_i1034" type="#_x0000_t75" style="width:27.75pt;height:27.75pt" o:ole="">
                  <v:imagedata r:id="rId25" o:title=""/>
                </v:shape>
                <o:OLEObject Type="Embed" ProgID="Equation.DSMT4" ShapeID="_x0000_i1034" DrawAspect="Content" ObjectID="_1645602984" r:id="rId26"/>
              </w:object>
            </w:r>
            <w:r>
              <w:t>? Obkroži.</w:t>
            </w:r>
          </w:p>
          <w:p w:rsidR="00EF0F6E" w:rsidRPr="0067097F" w:rsidRDefault="0067097F" w:rsidP="0067097F">
            <w:pPr>
              <w:pStyle w:val="6abcvprasanja3"/>
            </w:pPr>
            <w:r>
              <w:tab/>
            </w:r>
            <w:r>
              <w:tab/>
            </w:r>
            <w:r>
              <w:rPr>
                <w:position w:val="-6"/>
              </w:rPr>
              <w:object w:dxaOrig="664" w:dyaOrig="288">
                <v:shape id="_x0000_i1035" type="#_x0000_t75" style="width:33pt;height:14.25pt" o:ole="">
                  <v:imagedata r:id="rId27" o:title=""/>
                </v:shape>
                <o:OLEObject Type="Embed" ProgID="Equation.DSMT4" ShapeID="_x0000_i1035" DrawAspect="Content" ObjectID="_1645602985" r:id="rId28"/>
              </w:object>
            </w:r>
            <w:r>
              <w:t xml:space="preserve">         </w:t>
            </w:r>
            <w:r>
              <w:rPr>
                <w:position w:val="-8"/>
              </w:rPr>
              <w:object w:dxaOrig="664" w:dyaOrig="301">
                <v:shape id="_x0000_i1036" type="#_x0000_t75" style="width:33pt;height:15pt" o:ole="">
                  <v:imagedata r:id="rId29" o:title=""/>
                </v:shape>
                <o:OLEObject Type="Embed" ProgID="Equation.DSMT4" ShapeID="_x0000_i1036" DrawAspect="Content" ObjectID="_1645602986" r:id="rId30"/>
              </w:object>
            </w:r>
            <w:r>
              <w:t xml:space="preserve">         </w:t>
            </w:r>
            <w:r>
              <w:rPr>
                <w:position w:val="-8"/>
              </w:rPr>
              <w:object w:dxaOrig="526" w:dyaOrig="301">
                <v:shape id="_x0000_i1037" type="#_x0000_t75" style="width:26.25pt;height:15pt" o:ole="">
                  <v:imagedata r:id="rId31" o:title=""/>
                </v:shape>
                <o:OLEObject Type="Embed" ProgID="Equation.DSMT4" ShapeID="_x0000_i1037" DrawAspect="Content" ObjectID="_1645602987" r:id="rId32"/>
              </w:object>
            </w:r>
            <w:r>
              <w:t xml:space="preserve">         </w:t>
            </w:r>
            <w:r>
              <w:rPr>
                <w:position w:val="-6"/>
              </w:rPr>
              <w:object w:dxaOrig="776" w:dyaOrig="288">
                <v:shape id="_x0000_i1038" type="#_x0000_t75" style="width:39pt;height:14.25pt" o:ole="">
                  <v:imagedata r:id="rId33" o:title=""/>
                </v:shape>
                <o:OLEObject Type="Embed" ProgID="Equation.DSMT4" ShapeID="_x0000_i1038" DrawAspect="Content" ObjectID="_1645602988" r:id="rId34"/>
              </w:object>
            </w:r>
            <w:r>
              <w:t xml:space="preserve">         </w:t>
            </w:r>
            <w:r>
              <w:rPr>
                <w:position w:val="-8"/>
              </w:rPr>
              <w:object w:dxaOrig="551" w:dyaOrig="301">
                <v:shape id="_x0000_i1039" type="#_x0000_t75" style="width:27.75pt;height:15pt" o:ole="">
                  <v:imagedata r:id="rId35" o:title=""/>
                </v:shape>
                <o:OLEObject Type="Embed" ProgID="Equation.DSMT4" ShapeID="_x0000_i1039" DrawAspect="Content" ObjectID="_1645602989" r:id="rId36"/>
              </w:object>
            </w:r>
          </w:p>
        </w:tc>
      </w:tr>
    </w:tbl>
    <w:p w:rsidR="006D4D5D" w:rsidRPr="00EF0F6E" w:rsidRDefault="00DB6A13" w:rsidP="00EF0F6E">
      <w:pPr>
        <w:pStyle w:val="Normal4"/>
        <w:rPr>
          <w:sz w:val="22"/>
        </w:rPr>
      </w:pPr>
    </w:p>
    <w:tbl>
      <w:tblPr>
        <w:tblStyle w:val="9okvirzanalogo4"/>
        <w:tblW w:w="10348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49383E" w:rsidTr="0067097F">
        <w:tc>
          <w:tcPr>
            <w:tcW w:w="10348" w:type="dxa"/>
          </w:tcPr>
          <w:p w:rsidR="0049383E" w:rsidRDefault="0067097F" w:rsidP="008A2C24">
            <w:pPr>
              <w:pStyle w:val="6abcvprasanja4"/>
              <w:tabs>
                <w:tab w:val="clear" w:pos="851"/>
              </w:tabs>
              <w:ind w:left="426" w:hanging="426"/>
            </w:pPr>
            <w:r>
              <w:t>6.</w:t>
            </w:r>
            <w:r>
              <w:tab/>
              <w:t>Jana dela v trgovini, ki je odprta vsak dan od 8.</w:t>
            </w:r>
            <w:r w:rsidRPr="00DB0491">
              <w:t>00</w:t>
            </w:r>
            <w:r>
              <w:t xml:space="preserve"> do 18.</w:t>
            </w:r>
            <w:r w:rsidRPr="00DB0491">
              <w:t>00</w:t>
            </w:r>
            <w:r>
              <w:t>.</w:t>
            </w:r>
            <w:r>
              <w:br/>
            </w:r>
            <w:r>
              <w:rPr>
                <w:rFonts w:cs="Arial"/>
              </w:rPr>
              <w:t>Osenčeni del prikaza predstavlja čas, ko je Jana delala v izbranem tednu.</w:t>
            </w:r>
          </w:p>
          <w:p w:rsidR="00765E88" w:rsidRDefault="0067097F" w:rsidP="008A2C24">
            <w:pPr>
              <w:pStyle w:val="6abcvprasanja4"/>
              <w:tabs>
                <w:tab w:val="clear" w:pos="851"/>
              </w:tabs>
              <w:ind w:left="709" w:hanging="473"/>
            </w:pPr>
            <w:r>
              <w:object w:dxaOrig="8655" w:dyaOrig="3180">
                <v:shape id="_x0000_i1040" type="#_x0000_t75" style="width:432.75pt;height:159pt" o:ole="">
                  <v:imagedata r:id="rId37" o:title=""/>
                </v:shape>
                <o:OLEObject Type="Embed" ProgID="Visio.Drawing.11" ShapeID="_x0000_i1040" DrawAspect="Content" ObjectID="_1645602990" r:id="rId38"/>
              </w:object>
            </w:r>
          </w:p>
          <w:p w:rsidR="00765E88" w:rsidRDefault="0067097F" w:rsidP="008A2C24">
            <w:pPr>
              <w:pStyle w:val="6abcvprasanja4"/>
              <w:tabs>
                <w:tab w:val="clear" w:pos="851"/>
              </w:tabs>
              <w:ind w:left="426" w:hanging="426"/>
            </w:pPr>
            <w:r>
              <w:tab/>
              <w:t>Glede na podatke v prikazu odgovori na vprašanja.</w:t>
            </w:r>
          </w:p>
          <w:p w:rsidR="00765E88" w:rsidRPr="0067097F" w:rsidRDefault="0067097F" w:rsidP="0067097F">
            <w:pPr>
              <w:pStyle w:val="6abcvprasanja4"/>
              <w:tabs>
                <w:tab w:val="clear" w:pos="9072"/>
                <w:tab w:val="left" w:leader="underscore" w:pos="8818"/>
              </w:tabs>
            </w:pPr>
            <w:r>
              <w:t>6.</w:t>
            </w:r>
            <w:r>
              <w:tab/>
              <w:t>a)</w:t>
            </w:r>
            <w:r>
              <w:tab/>
              <w:t>Koliko ur je delala v trgovini v sredo</w:t>
            </w:r>
            <w:r>
              <w:rPr>
                <w:rFonts w:cs="Arial"/>
              </w:rPr>
              <w:t xml:space="preserve"> v izbranem tednu</w:t>
            </w:r>
            <w:r>
              <w:t xml:space="preserve">? </w:t>
            </w:r>
            <w:r w:rsidRPr="00FB0463">
              <w:rPr>
                <w:rFonts w:ascii="Times New Roman" w:hAnsi="Times New Roman"/>
              </w:rPr>
              <w:tab/>
            </w:r>
          </w:p>
          <w:p w:rsidR="00765E88" w:rsidRPr="0067097F" w:rsidRDefault="0067097F" w:rsidP="0067097F">
            <w:pPr>
              <w:pStyle w:val="6abcvprasanja4"/>
            </w:pPr>
            <w:r>
              <w:t>6.</w:t>
            </w:r>
            <w:r>
              <w:tab/>
              <w:t>b)</w:t>
            </w:r>
            <w:r>
              <w:tab/>
              <w:t>Katerega dne v izbranem tednu ni delala v trgovini? _____________</w:t>
            </w:r>
          </w:p>
          <w:p w:rsidR="00765E88" w:rsidRPr="0067097F" w:rsidRDefault="0067097F" w:rsidP="0067097F">
            <w:pPr>
              <w:pStyle w:val="6abcvprasanja4"/>
            </w:pPr>
            <w:r>
              <w:t>6.</w:t>
            </w:r>
            <w:r>
              <w:tab/>
              <w:t>c)</w:t>
            </w:r>
            <w:r>
              <w:tab/>
              <w:t>Katere dneve v izbranem tednu je delala v trgovini brez odmora? ____________</w:t>
            </w:r>
          </w:p>
          <w:p w:rsidR="00765E88" w:rsidRPr="00C96C19" w:rsidRDefault="0067097F" w:rsidP="0067097F">
            <w:pPr>
              <w:pStyle w:val="6abcvprasanja4"/>
              <w:tabs>
                <w:tab w:val="clear" w:pos="9072"/>
                <w:tab w:val="left" w:leader="underscore" w:pos="8818"/>
              </w:tabs>
            </w:pPr>
            <w:r>
              <w:t>6.</w:t>
            </w:r>
            <w:r>
              <w:tab/>
              <w:t>d)</w:t>
            </w:r>
            <w:r>
              <w:tab/>
              <w:t xml:space="preserve">Koliko ur je delala v trgovini v izbranem tednu? </w:t>
            </w:r>
            <w:r w:rsidRPr="00FB0463">
              <w:rPr>
                <w:rFonts w:ascii="Times New Roman" w:hAnsi="Times New Roman"/>
              </w:rPr>
              <w:tab/>
            </w:r>
          </w:p>
        </w:tc>
      </w:tr>
      <w:tr w:rsidR="0049383E" w:rsidTr="0067097F">
        <w:tc>
          <w:tcPr>
            <w:tcW w:w="10347" w:type="dxa"/>
          </w:tcPr>
          <w:p w:rsidR="00765E88" w:rsidRPr="0067097F" w:rsidRDefault="0067097F" w:rsidP="0067097F">
            <w:pPr>
              <w:pStyle w:val="6abcvprasanja4"/>
            </w:pPr>
            <w:r w:rsidRPr="0028673B">
              <w:rPr>
                <w:rFonts w:ascii="Arial Black" w:hAnsi="Arial Black"/>
              </w:rPr>
              <w:br w:type="page"/>
            </w:r>
            <w:r>
              <w:rPr>
                <w:i/>
              </w:rPr>
              <w:br w:type="page"/>
            </w:r>
            <w:r>
              <w:t>6.</w:t>
            </w:r>
            <w:r>
              <w:tab/>
              <w:t>e)</w:t>
            </w:r>
            <w:r>
              <w:tab/>
              <w:t xml:space="preserve">Med katerima zaporednima urama </w:t>
            </w:r>
            <w:r>
              <w:rPr>
                <w:rFonts w:cs="Arial"/>
              </w:rPr>
              <w:t>v izbranem tednu</w:t>
            </w:r>
            <w:r>
              <w:t xml:space="preserve"> je bila najpogosteje na delu v trgovini?  ____________________</w:t>
            </w:r>
          </w:p>
          <w:p w:rsidR="00765E88" w:rsidRDefault="0067097F" w:rsidP="008A2C24">
            <w:pPr>
              <w:pStyle w:val="6abcvprasanja4"/>
              <w:rPr>
                <w:rFonts w:ascii="Times New Roman" w:hAnsi="Times New Roman"/>
              </w:rPr>
            </w:pPr>
            <w:r>
              <w:t>6.</w:t>
            </w:r>
            <w:r>
              <w:tab/>
              <w:t>f)</w:t>
            </w:r>
            <w:r>
              <w:tab/>
              <w:t>Zapiši vse dneve v izbranem tednu, ko je Jana v trgovini delala vsaj 7 ur.</w:t>
            </w:r>
          </w:p>
          <w:p w:rsidR="00765E88" w:rsidRPr="00DF1EC3" w:rsidRDefault="0067097F" w:rsidP="0067097F">
            <w:pPr>
              <w:pStyle w:val="6Podvprasanje-rta0"/>
              <w:tabs>
                <w:tab w:val="clear" w:pos="9072"/>
                <w:tab w:val="right" w:leader="underscore" w:pos="8856"/>
              </w:tabs>
              <w:ind w:left="879"/>
            </w:pPr>
            <w:r w:rsidRPr="00215D75">
              <w:rPr>
                <w:rFonts w:ascii="Times New Roman" w:hAnsi="Times New Roman"/>
              </w:rPr>
              <w:tab/>
            </w:r>
          </w:p>
        </w:tc>
      </w:tr>
    </w:tbl>
    <w:p w:rsidR="006D4D5D" w:rsidRDefault="00DB6A13" w:rsidP="00765E88">
      <w:pPr>
        <w:pStyle w:val="Normal5"/>
        <w:rPr>
          <w:sz w:val="22"/>
        </w:rPr>
      </w:pPr>
    </w:p>
    <w:p w:rsidR="00B26054" w:rsidRDefault="00B26054" w:rsidP="00765E88">
      <w:pPr>
        <w:pStyle w:val="Normal5"/>
        <w:rPr>
          <w:sz w:val="22"/>
        </w:rPr>
      </w:pPr>
    </w:p>
    <w:p w:rsidR="00B26054" w:rsidRPr="00765E88" w:rsidRDefault="00B26054" w:rsidP="00765E88">
      <w:pPr>
        <w:pStyle w:val="Normal5"/>
        <w:rPr>
          <w:sz w:val="22"/>
        </w:rPr>
      </w:pPr>
    </w:p>
    <w:tbl>
      <w:tblPr>
        <w:tblStyle w:val="9okvirzanalogo5"/>
        <w:tblW w:w="10348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49383E" w:rsidTr="0067097F">
        <w:tc>
          <w:tcPr>
            <w:tcW w:w="10348" w:type="dxa"/>
          </w:tcPr>
          <w:p w:rsidR="0049383E" w:rsidRDefault="0067097F" w:rsidP="008A2C24">
            <w:pPr>
              <w:pStyle w:val="6Vpraanje3"/>
            </w:pPr>
            <w:r>
              <w:lastRenderedPageBreak/>
              <w:t>7</w:t>
            </w:r>
            <w:r w:rsidRPr="00086944">
              <w:t>.</w:t>
            </w:r>
            <w:r>
              <w:tab/>
              <w:t xml:space="preserve">Na kvadratni mreži so narisani liki A, B, C, D, E, F in G. </w:t>
            </w:r>
          </w:p>
          <w:p w:rsidR="00FC00F1" w:rsidRPr="00292273" w:rsidRDefault="0067097F" w:rsidP="008A2C24">
            <w:pPr>
              <w:pStyle w:val="6Vpraanje3"/>
            </w:pPr>
            <w:r>
              <w:tab/>
            </w:r>
            <w:r>
              <w:object w:dxaOrig="8220" w:dyaOrig="5985">
                <v:shape id="_x0000_i1041" type="#_x0000_t75" style="width:349.5pt;height:254.25pt" o:ole="">
                  <v:imagedata r:id="rId39" o:title=""/>
                </v:shape>
                <o:OLEObject Type="Embed" ProgID="Visio.Drawing.11" ShapeID="_x0000_i1041" DrawAspect="Content" ObjectID="_1645602991" r:id="rId40"/>
              </w:object>
            </w:r>
          </w:p>
        </w:tc>
      </w:tr>
      <w:tr w:rsidR="0049383E" w:rsidTr="0067097F">
        <w:tc>
          <w:tcPr>
            <w:tcW w:w="10348" w:type="dxa"/>
          </w:tcPr>
          <w:p w:rsidR="00FC00F1" w:rsidRPr="0067097F" w:rsidRDefault="0067097F" w:rsidP="0067097F">
            <w:pPr>
              <w:pStyle w:val="6abcvprasanja5"/>
            </w:pPr>
            <w:r>
              <w:t>7.</w:t>
            </w:r>
            <w:r>
              <w:tab/>
              <w:t>a)</w:t>
            </w:r>
            <w:r>
              <w:tab/>
              <w:t>Kateri izmed narisanih likov so štirikotniki?  _________________________</w:t>
            </w:r>
          </w:p>
          <w:p w:rsidR="00FC00F1" w:rsidRDefault="0067097F" w:rsidP="0067097F">
            <w:pPr>
              <w:pStyle w:val="6abcvprasanja5"/>
            </w:pPr>
            <w:r>
              <w:t>7.</w:t>
            </w:r>
            <w:r>
              <w:tab/>
              <w:t>b)</w:t>
            </w:r>
            <w:r>
              <w:tab/>
              <w:t>Kateri izmed narisanih likov so kvadrati?  ____________________</w:t>
            </w:r>
          </w:p>
          <w:p w:rsidR="00FC00F1" w:rsidRPr="00086944" w:rsidRDefault="0067097F" w:rsidP="008A2C24">
            <w:pPr>
              <w:pStyle w:val="6abcvprasanja5"/>
            </w:pPr>
            <w:r>
              <w:t>7.</w:t>
            </w:r>
            <w:r>
              <w:tab/>
              <w:t>c)</w:t>
            </w:r>
            <w:r>
              <w:tab/>
            </w:r>
            <w:r w:rsidRPr="00086944">
              <w:t xml:space="preserve">Kateri izmed </w:t>
            </w:r>
            <w:r>
              <w:t>narisanih likov imajo enako ploščino kakor lik A?   _____________</w:t>
            </w:r>
          </w:p>
          <w:p w:rsidR="00FC00F1" w:rsidRDefault="0067097F" w:rsidP="0067097F">
            <w:pPr>
              <w:pStyle w:val="6abcvprasanja5"/>
              <w:ind w:left="0" w:firstLine="0"/>
            </w:pPr>
            <w:r>
              <w:t>7.</w:t>
            </w:r>
            <w:r>
              <w:tab/>
              <w:t>d)</w:t>
            </w:r>
            <w:r>
              <w:tab/>
              <w:t>Kateri izmed narisanih likov imajo dvakrat tolikšno ploščino kakor lik A?  _________</w:t>
            </w:r>
          </w:p>
          <w:p w:rsidR="00FC00F1" w:rsidRDefault="0067097F" w:rsidP="0067097F">
            <w:pPr>
              <w:pStyle w:val="6abcvprasanja5"/>
            </w:pPr>
            <w:r>
              <w:t>7.</w:t>
            </w:r>
            <w:r>
              <w:tab/>
              <w:t>e)</w:t>
            </w:r>
            <w:r>
              <w:tab/>
              <w:t>Kateri izmed narisanih likov imajo ploščino enako vsoti ploščin likov A in C?  _____</w:t>
            </w:r>
          </w:p>
          <w:p w:rsidR="00FC00F1" w:rsidRDefault="0067097F" w:rsidP="008A2C24">
            <w:pPr>
              <w:pStyle w:val="6abcvprasanja5"/>
            </w:pPr>
            <w:r>
              <w:t>7.</w:t>
            </w:r>
            <w:r>
              <w:tab/>
              <w:t>f)</w:t>
            </w:r>
            <w:r>
              <w:tab/>
              <w:t>Nariši lik, ki ima trikrat tolikšno ploščino kakor lik A.</w:t>
            </w:r>
          </w:p>
          <w:p w:rsidR="00FC00F1" w:rsidRDefault="0067097F" w:rsidP="0067097F">
            <w:pPr>
              <w:pStyle w:val="6Vpraanje3"/>
            </w:pPr>
            <w:r>
              <w:tab/>
            </w:r>
            <w:r w:rsidR="00443CAE">
              <w:object w:dxaOrig="8220" w:dyaOrig="5985">
                <v:shape id="_x0000_i1042" type="#_x0000_t75" style="width:333.75pt;height:243pt" o:ole="">
                  <v:imagedata r:id="rId41" o:title=""/>
                </v:shape>
                <o:OLEObject Type="Embed" ProgID="Visio.Drawing.11" ShapeID="_x0000_i1042" DrawAspect="Content" ObjectID="_1645602992" r:id="rId42"/>
              </w:object>
            </w:r>
          </w:p>
          <w:p w:rsidR="00443CAE" w:rsidRPr="00443CAE" w:rsidRDefault="00443CAE" w:rsidP="00443CAE">
            <w:pPr>
              <w:pStyle w:val="Normal6"/>
            </w:pPr>
          </w:p>
        </w:tc>
      </w:tr>
    </w:tbl>
    <w:p w:rsidR="006D4D5D" w:rsidRPr="00FC00F1" w:rsidRDefault="00DB6A13" w:rsidP="00FC00F1">
      <w:pPr>
        <w:pStyle w:val="Normal6"/>
        <w:rPr>
          <w:sz w:val="22"/>
        </w:rPr>
      </w:pPr>
    </w:p>
    <w:tbl>
      <w:tblPr>
        <w:tblStyle w:val="9okvirzanalogo6"/>
        <w:tblW w:w="10490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10490"/>
      </w:tblGrid>
      <w:tr w:rsidR="0049383E" w:rsidTr="0067097F">
        <w:tc>
          <w:tcPr>
            <w:tcW w:w="10490" w:type="dxa"/>
          </w:tcPr>
          <w:p w:rsidR="0049383E" w:rsidRDefault="0067097F" w:rsidP="008A2C24">
            <w:pPr>
              <w:pStyle w:val="6Vpraanje4"/>
            </w:pPr>
            <w:r>
              <w:lastRenderedPageBreak/>
              <w:t>8</w:t>
            </w:r>
            <w:r w:rsidRPr="004E46BA">
              <w:t>.</w:t>
            </w:r>
            <w:r>
              <w:tab/>
              <w:t xml:space="preserve">Narisan je štirikotnik </w:t>
            </w:r>
            <w:r w:rsidRPr="007B2111">
              <w:rPr>
                <w:rFonts w:ascii="Times New Roman" w:hAnsi="Times New Roman"/>
                <w:i/>
              </w:rPr>
              <w:t>ABCD</w:t>
            </w:r>
            <w:r>
              <w:t xml:space="preserve">. </w:t>
            </w:r>
          </w:p>
          <w:p w:rsidR="00FA12E9" w:rsidRDefault="00443CAE" w:rsidP="008A2C24">
            <w:pPr>
              <w:pStyle w:val="6abcvprasanja6"/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4021455</wp:posOffset>
                      </wp:positionH>
                      <wp:positionV relativeFrom="paragraph">
                        <wp:posOffset>95250</wp:posOffset>
                      </wp:positionV>
                      <wp:extent cx="2019300" cy="1821180"/>
                      <wp:effectExtent l="0" t="0" r="0" b="7620"/>
                      <wp:wrapSquare wrapText="bothSides"/>
                      <wp:docPr id="217" name="Polje z besedilom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19300" cy="1821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43CAE" w:rsidRDefault="00443CAE" w:rsidP="00443CAE">
                                  <w:pPr>
                                    <w:pStyle w:val="6rte"/>
                                    <w:tabs>
                                      <w:tab w:val="clear" w:pos="9072"/>
                                      <w:tab w:val="right" w:leader="underscore" w:pos="3402"/>
                                    </w:tabs>
                                    <w:ind w:left="0"/>
                                  </w:pPr>
                                  <w:r>
                                    <w:rPr>
                                      <w:position w:val="-6"/>
                                    </w:rPr>
                                    <w:object w:dxaOrig="690" w:dyaOrig="330">
                                      <v:shape id="_x0000_i1046" type="#_x0000_t75" style="width:34.5pt;height:16.5pt" o:ole="">
                                        <v:imagedata r:id="rId43" o:title=""/>
                                      </v:shape>
                                      <o:OLEObject Type="Embed" ProgID="Equation.DSMT4" ShapeID="_x0000_i1046" DrawAspect="Content" ObjectID="_1645602996" r:id="rId44"/>
                                    </w:object>
                                  </w:r>
                                  <w:r>
                                    <w:tab/>
                                    <w:t xml:space="preserve"> </w:t>
                                  </w:r>
                                  <w:r w:rsidRPr="00A46829">
                                    <w:rPr>
                                      <w:rFonts w:ascii="Arial" w:hAnsi="Arial" w:cs="Arial"/>
                                    </w:rPr>
                                    <w:t>mm</w:t>
                                  </w:r>
                                </w:p>
                                <w:p w:rsidR="00443CAE" w:rsidRPr="00D542DC" w:rsidRDefault="00443CAE" w:rsidP="00443CAE">
                                  <w:pPr>
                                    <w:pStyle w:val="Normal7"/>
                                    <w:rPr>
                                      <w:sz w:val="18"/>
                                    </w:rPr>
                                  </w:pPr>
                                </w:p>
                                <w:p w:rsidR="00443CAE" w:rsidRDefault="00443CAE" w:rsidP="00443CAE">
                                  <w:pPr>
                                    <w:pStyle w:val="6rte"/>
                                    <w:tabs>
                                      <w:tab w:val="clear" w:pos="9072"/>
                                      <w:tab w:val="right" w:leader="underscore" w:pos="3402"/>
                                    </w:tabs>
                                    <w:ind w:left="0"/>
                                  </w:pPr>
                                  <w:r>
                                    <w:rPr>
                                      <w:position w:val="-8"/>
                                    </w:rPr>
                                    <w:object w:dxaOrig="690" w:dyaOrig="330">
                                      <v:shape id="_x0000_i1047" type="#_x0000_t75" style="width:34.5pt;height:16.5pt" o:ole="">
                                        <v:imagedata r:id="rId45" o:title=""/>
                                      </v:shape>
                                      <o:OLEObject Type="Embed" ProgID="Equation.DSMT4" ShapeID="_x0000_i1047" DrawAspect="Content" ObjectID="_1645602997" r:id="rId46"/>
                                    </w:object>
                                  </w:r>
                                  <w:r>
                                    <w:tab/>
                                    <w:t xml:space="preserve"> </w:t>
                                  </w:r>
                                  <w:r>
                                    <w:rPr>
                                      <w:rFonts w:ascii="Arial" w:hAnsi="Arial" w:cs="Arial"/>
                                    </w:rPr>
                                    <w:t>c</w:t>
                                  </w:r>
                                  <w:r w:rsidRPr="00A46829">
                                    <w:rPr>
                                      <w:rFonts w:ascii="Arial" w:hAnsi="Arial" w:cs="Arial"/>
                                    </w:rPr>
                                    <w:t>m</w:t>
                                  </w:r>
                                </w:p>
                                <w:p w:rsidR="00443CAE" w:rsidRPr="00D542DC" w:rsidRDefault="00443CAE" w:rsidP="00443CAE">
                                  <w:pPr>
                                    <w:pStyle w:val="Normal7"/>
                                    <w:rPr>
                                      <w:sz w:val="18"/>
                                    </w:rPr>
                                  </w:pPr>
                                </w:p>
                                <w:p w:rsidR="00443CAE" w:rsidRDefault="00B26054" w:rsidP="00443CAE">
                                  <w:pPr>
                                    <w:pStyle w:val="6rte"/>
                                    <w:tabs>
                                      <w:tab w:val="clear" w:pos="9072"/>
                                      <w:tab w:val="right" w:leader="underscore" w:pos="3402"/>
                                    </w:tabs>
                                    <w:ind w:left="0"/>
                                  </w:pPr>
                                  <w:r>
                                    <w:t xml:space="preserve"> |</w:t>
                                  </w:r>
                                  <w:r w:rsidRPr="00B26054">
                                    <w:rPr>
                                      <w:i/>
                                    </w:rPr>
                                    <w:t>AC</w:t>
                                  </w:r>
                                  <w:r>
                                    <w:t>| =</w:t>
                                  </w:r>
                                  <w:r w:rsidR="00443CAE">
                                    <w:tab/>
                                    <w:t xml:space="preserve"> </w:t>
                                  </w:r>
                                  <w:r w:rsidR="00443CAE">
                                    <w:rPr>
                                      <w:rFonts w:ascii="Arial" w:hAnsi="Arial" w:cs="Arial"/>
                                    </w:rPr>
                                    <w:t>d</w:t>
                                  </w:r>
                                  <w:r w:rsidR="00443CAE" w:rsidRPr="00A46829">
                                    <w:rPr>
                                      <w:rFonts w:ascii="Arial" w:hAnsi="Arial" w:cs="Arial"/>
                                    </w:rPr>
                                    <w:t>m</w:t>
                                  </w:r>
                                </w:p>
                                <w:p w:rsidR="00443CAE" w:rsidRDefault="00443CAE" w:rsidP="00443CAE"/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Polje z besedilom 2" o:spid="_x0000_s1026" type="#_x0000_t202" style="position:absolute;left:0;text-align:left;margin-left:316.65pt;margin-top:7.5pt;width:159pt;height:143.4pt;z-index:2516602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" stroked="f">
                      <v:textbox>
                        <w:txbxContent>
                          <w:p w:rsidR="00443CAE" w:rsidRDefault="00443CAE" w:rsidP="00443CAE">
                            <w:pPr>
                              <w:pStyle w:val="6rte"/>
                              <w:tabs>
                                <w:tab w:val="clear" w:pos="9072"/>
                                <w:tab w:val="right" w:leader="underscore" w:pos="3402"/>
                              </w:tabs>
                              <w:ind w:left="0"/>
                            </w:pPr>
                            <w:r>
                              <w:rPr>
                                <w:position w:val="-6"/>
                              </w:rPr>
                              <w:object w:dxaOrig="690" w:dyaOrig="330">
                                <v:shape id="_x0000_i1046" type="#_x0000_t75" style="width:34.5pt;height:16.5pt" o:ole="">
                                  <v:imagedata r:id="rId43" o:title=""/>
                                </v:shape>
                                <o:OLEObject Type="Embed" ProgID="Equation.DSMT4" ShapeID="_x0000_i1046" DrawAspect="Content" ObjectID="_1645602996" r:id="rId47"/>
                              </w:object>
                            </w:r>
                            <w:r>
                              <w:tab/>
                              <w:t xml:space="preserve"> </w:t>
                            </w:r>
                            <w:r w:rsidRPr="00A46829">
                              <w:rPr>
                                <w:rFonts w:ascii="Arial" w:hAnsi="Arial" w:cs="Arial"/>
                              </w:rPr>
                              <w:t>mm</w:t>
                            </w:r>
                          </w:p>
                          <w:p w:rsidR="00443CAE" w:rsidRPr="00D542DC" w:rsidRDefault="00443CAE" w:rsidP="00443CAE">
                            <w:pPr>
                              <w:pStyle w:val="Normal7"/>
                              <w:rPr>
                                <w:sz w:val="18"/>
                              </w:rPr>
                            </w:pPr>
                          </w:p>
                          <w:p w:rsidR="00443CAE" w:rsidRDefault="00443CAE" w:rsidP="00443CAE">
                            <w:pPr>
                              <w:pStyle w:val="6rte"/>
                              <w:tabs>
                                <w:tab w:val="clear" w:pos="9072"/>
                                <w:tab w:val="right" w:leader="underscore" w:pos="3402"/>
                              </w:tabs>
                              <w:ind w:left="0"/>
                            </w:pPr>
                            <w:r>
                              <w:rPr>
                                <w:position w:val="-8"/>
                              </w:rPr>
                              <w:object w:dxaOrig="690" w:dyaOrig="330">
                                <v:shape id="_x0000_i1047" type="#_x0000_t75" style="width:34.5pt;height:16.5pt" o:ole="">
                                  <v:imagedata r:id="rId45" o:title=""/>
                                </v:shape>
                                <o:OLEObject Type="Embed" ProgID="Equation.DSMT4" ShapeID="_x0000_i1047" DrawAspect="Content" ObjectID="_1645602997" r:id="rId48"/>
                              </w:object>
                            </w:r>
                            <w:r>
                              <w:tab/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>c</w:t>
                            </w:r>
                            <w:r w:rsidRPr="00A46829">
                              <w:rPr>
                                <w:rFonts w:ascii="Arial" w:hAnsi="Arial" w:cs="Arial"/>
                              </w:rPr>
                              <w:t>m</w:t>
                            </w:r>
                          </w:p>
                          <w:p w:rsidR="00443CAE" w:rsidRPr="00D542DC" w:rsidRDefault="00443CAE" w:rsidP="00443CAE">
                            <w:pPr>
                              <w:pStyle w:val="Normal7"/>
                              <w:rPr>
                                <w:sz w:val="18"/>
                              </w:rPr>
                            </w:pPr>
                          </w:p>
                          <w:p w:rsidR="00443CAE" w:rsidRDefault="00B26054" w:rsidP="00443CAE">
                            <w:pPr>
                              <w:pStyle w:val="6rte"/>
                              <w:tabs>
                                <w:tab w:val="clear" w:pos="9072"/>
                                <w:tab w:val="right" w:leader="underscore" w:pos="3402"/>
                              </w:tabs>
                              <w:ind w:left="0"/>
                            </w:pPr>
                            <w:r>
                              <w:t xml:space="preserve"> |</w:t>
                            </w:r>
                            <w:r w:rsidRPr="00B26054">
                              <w:rPr>
                                <w:i/>
                              </w:rPr>
                              <w:t>AC</w:t>
                            </w:r>
                            <w:r>
                              <w:t>| =</w:t>
                            </w:r>
                            <w:r w:rsidR="00443CAE">
                              <w:tab/>
                              <w:t xml:space="preserve"> </w:t>
                            </w:r>
                            <w:r w:rsidR="00443CAE">
                              <w:rPr>
                                <w:rFonts w:ascii="Arial" w:hAnsi="Arial" w:cs="Arial"/>
                              </w:rPr>
                              <w:t>d</w:t>
                            </w:r>
                            <w:r w:rsidR="00443CAE" w:rsidRPr="00A46829">
                              <w:rPr>
                                <w:rFonts w:ascii="Arial" w:hAnsi="Arial" w:cs="Arial"/>
                              </w:rPr>
                              <w:t>m</w:t>
                            </w:r>
                          </w:p>
                          <w:p w:rsidR="00443CAE" w:rsidRDefault="00443CAE" w:rsidP="00443CAE"/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  <w:r w:rsidR="0067097F">
              <w:tab/>
            </w:r>
            <w:r>
              <w:object w:dxaOrig="7020" w:dyaOrig="3855">
                <v:shape id="_x0000_i1043" type="#_x0000_t75" style="width:285.75pt;height:157.5pt" o:ole="">
                  <v:imagedata r:id="rId49" o:title=""/>
                </v:shape>
                <o:OLEObject Type="Embed" ProgID="Visio.Drawing.11" ShapeID="_x0000_i1043" DrawAspect="Content" ObjectID="_1645602993" r:id="rId50"/>
              </w:object>
            </w:r>
          </w:p>
          <w:p w:rsidR="00FA12E9" w:rsidRPr="006840FD" w:rsidRDefault="00DB6A13" w:rsidP="008A2C24">
            <w:pPr>
              <w:pStyle w:val="Normal7"/>
              <w:rPr>
                <w:sz w:val="24"/>
              </w:rPr>
            </w:pPr>
          </w:p>
          <w:p w:rsidR="00FA12E9" w:rsidRDefault="0067097F" w:rsidP="008A2C24">
            <w:pPr>
              <w:pStyle w:val="6abcvprasanja6"/>
            </w:pPr>
            <w:r>
              <w:t>8.</w:t>
            </w:r>
            <w:r>
              <w:tab/>
              <w:t>a)</w:t>
            </w:r>
            <w:r>
              <w:tab/>
              <w:t>Na sliki izmeri ustrezne podatke in dopolni zapise.</w:t>
            </w:r>
          </w:p>
          <w:p w:rsidR="00FA12E9" w:rsidRDefault="0067097F" w:rsidP="00443CAE">
            <w:pPr>
              <w:pStyle w:val="6abcvprasanja6"/>
            </w:pPr>
            <w:r>
              <w:t>8.</w:t>
            </w:r>
            <w:r>
              <w:tab/>
            </w:r>
            <w:r w:rsidRPr="00F061DC">
              <w:t>b)</w:t>
            </w:r>
            <w:r>
              <w:tab/>
              <w:t>Izračunaj obseg š</w:t>
            </w:r>
            <w:r w:rsidRPr="00F061DC">
              <w:t>t</w:t>
            </w:r>
            <w:r>
              <w:t>i</w:t>
            </w:r>
            <w:r w:rsidRPr="00F061DC">
              <w:t>rikotnik</w:t>
            </w:r>
            <w:r>
              <w:t>a</w:t>
            </w:r>
            <w:r w:rsidRPr="00F061DC">
              <w:t xml:space="preserve"> </w:t>
            </w:r>
            <w:r w:rsidRPr="007B2111">
              <w:rPr>
                <w:rFonts w:ascii="Times New Roman" w:hAnsi="Times New Roman"/>
                <w:i/>
              </w:rPr>
              <w:t>ABCD</w:t>
            </w:r>
            <w:r>
              <w:rPr>
                <w:rFonts w:ascii="Times New Roman" w:hAnsi="Times New Roman"/>
                <w:i/>
              </w:rPr>
              <w:t xml:space="preserve"> </w:t>
            </w:r>
            <w:r w:rsidRPr="006840FD">
              <w:rPr>
                <w:rFonts w:cs="Arial"/>
              </w:rPr>
              <w:t>na sliki</w:t>
            </w:r>
            <w:r>
              <w:t xml:space="preserve">, če je </w:t>
            </w:r>
            <w:r>
              <w:rPr>
                <w:position w:val="-10"/>
              </w:rPr>
              <w:object w:dxaOrig="1290" w:dyaOrig="375">
                <v:shape id="_x0000_i1044" type="#_x0000_t75" style="width:64.5pt;height:18.75pt" o:ole="">
                  <v:imagedata r:id="rId51" o:title=""/>
                </v:shape>
                <o:OLEObject Type="Embed" ProgID="Equation.DSMT4" ShapeID="_x0000_i1044" DrawAspect="Content" ObjectID="_1645602994" r:id="rId52"/>
              </w:object>
            </w:r>
            <w:r>
              <w:t xml:space="preserve"> in </w:t>
            </w:r>
            <w:r>
              <w:rPr>
                <w:position w:val="-10"/>
              </w:rPr>
              <w:object w:dxaOrig="1455" w:dyaOrig="375">
                <v:shape id="_x0000_i1045" type="#_x0000_t75" style="width:72.75pt;height:18.75pt" o:ole="">
                  <v:imagedata r:id="rId53" o:title=""/>
                </v:shape>
                <o:OLEObject Type="Embed" ProgID="Equation.DSMT4" ShapeID="_x0000_i1045" DrawAspect="Content" ObjectID="_1645602995" r:id="rId54"/>
              </w:object>
            </w:r>
            <w:r>
              <w:t>.</w:t>
            </w:r>
          </w:p>
          <w:p w:rsidR="00443CAE" w:rsidRPr="00443CAE" w:rsidRDefault="00443CAE" w:rsidP="00443CAE">
            <w:pPr>
              <w:pStyle w:val="6abcvprasanja6"/>
            </w:pPr>
          </w:p>
          <w:p w:rsidR="00FA12E9" w:rsidRPr="00AD62E5" w:rsidRDefault="0067097F" w:rsidP="00443CAE">
            <w:pPr>
              <w:pStyle w:val="6abcvprasanja6"/>
            </w:pPr>
            <w:r>
              <w:tab/>
            </w:r>
            <w:r>
              <w:tab/>
              <w:t xml:space="preserve">Odgovor: Obseg štirikotnika </w:t>
            </w:r>
            <w:r w:rsidRPr="007B2111">
              <w:rPr>
                <w:rFonts w:ascii="Times New Roman" w:hAnsi="Times New Roman"/>
                <w:i/>
              </w:rPr>
              <w:t>ABCD</w:t>
            </w:r>
            <w:r>
              <w:t xml:space="preserve"> je</w:t>
            </w:r>
            <w:r w:rsidRPr="00BD3402">
              <w:t xml:space="preserve"> </w:t>
            </w:r>
            <w:r>
              <w:rPr>
                <w:rFonts w:ascii="Times New Roman" w:hAnsi="Times New Roman"/>
              </w:rPr>
              <w:t xml:space="preserve">___________ </w:t>
            </w:r>
            <w:r>
              <w:t>dm.</w:t>
            </w:r>
          </w:p>
        </w:tc>
      </w:tr>
    </w:tbl>
    <w:p w:rsidR="006D4D5D" w:rsidRPr="00FA12E9" w:rsidRDefault="00DB6A13" w:rsidP="00FA12E9">
      <w:pPr>
        <w:pStyle w:val="Normal7"/>
        <w:rPr>
          <w:sz w:val="22"/>
        </w:rPr>
      </w:pPr>
    </w:p>
    <w:tbl>
      <w:tblPr>
        <w:tblStyle w:val="9okvirzanalogo7"/>
        <w:tblW w:w="10490" w:type="dxa"/>
        <w:tblInd w:w="-582" w:type="dxa"/>
        <w:tblLayout w:type="fixed"/>
        <w:tblLook w:val="04A0" w:firstRow="1" w:lastRow="0" w:firstColumn="1" w:lastColumn="0" w:noHBand="0" w:noVBand="1"/>
      </w:tblPr>
      <w:tblGrid>
        <w:gridCol w:w="10490"/>
      </w:tblGrid>
      <w:tr w:rsidR="0049383E" w:rsidTr="00443CAE">
        <w:tc>
          <w:tcPr>
            <w:tcW w:w="10490" w:type="dxa"/>
          </w:tcPr>
          <w:p w:rsidR="0049383E" w:rsidRDefault="0067097F" w:rsidP="008A2C24">
            <w:pPr>
              <w:pStyle w:val="6Vpraanje5"/>
              <w:rPr>
                <w:sz w:val="22"/>
              </w:rPr>
            </w:pPr>
            <w:r>
              <w:rPr>
                <w:sz w:val="22"/>
              </w:rPr>
              <w:br w:type="page"/>
            </w:r>
            <w:r>
              <w:br w:type="page"/>
              <w:t>9</w:t>
            </w:r>
            <w:r w:rsidRPr="00B05CD9">
              <w:t>.</w:t>
            </w:r>
            <w:r>
              <w:tab/>
              <w:t>Nejc je v trgovini kupil 0,5 kg kruha, 20 dag sira in 3 krofe z marmelado.</w:t>
            </w:r>
          </w:p>
          <w:p w:rsidR="00413790" w:rsidRPr="0053765C" w:rsidRDefault="00DB6A13" w:rsidP="008A2C24">
            <w:pPr>
              <w:pStyle w:val="Normal8"/>
              <w:rPr>
                <w:sz w:val="18"/>
              </w:rPr>
            </w:pPr>
          </w:p>
          <w:p w:rsidR="00413790" w:rsidRDefault="0067097F" w:rsidP="008A2C24">
            <w:pPr>
              <w:pStyle w:val="6abcvprasanja7"/>
            </w:pPr>
            <w:r>
              <w:t>9.</w:t>
            </w:r>
            <w:r>
              <w:tab/>
              <w:t>a)</w:t>
            </w:r>
            <w:r>
              <w:tab/>
              <w:t>Za kruh je odštel 0,78 €. Koliko evrov stane 1 kg tega kruha?</w:t>
            </w:r>
          </w:p>
          <w:p w:rsidR="00413790" w:rsidRDefault="00443CAE" w:rsidP="008A2C24">
            <w:pPr>
              <w:pStyle w:val="6abcvprasanja7"/>
            </w:pPr>
            <w:r>
              <w:rPr>
                <w:noProof/>
              </w:rPr>
              <w:drawing>
                <wp:anchor distT="0" distB="0" distL="114300" distR="114300" simplePos="0" relativeHeight="251658240" behindDoc="0" locked="0" layoutInCell="1" allowOverlap="1">
                  <wp:simplePos x="0" y="0"/>
                  <wp:positionH relativeFrom="column">
                    <wp:posOffset>4314190</wp:posOffset>
                  </wp:positionH>
                  <wp:positionV relativeFrom="paragraph">
                    <wp:posOffset>84455</wp:posOffset>
                  </wp:positionV>
                  <wp:extent cx="1724025" cy="1125855"/>
                  <wp:effectExtent l="0" t="0" r="9525" b="0"/>
                  <wp:wrapSquare wrapText="bothSides"/>
                  <wp:docPr id="1" name="Slika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43375712" name="N15B-6. razred_7_naloga_trgovina.jpg"/>
                          <pic:cNvPicPr/>
                        </pic:nvPicPr>
                        <pic:blipFill>
                          <a:blip r:embed="rId5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24025" cy="11258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67097F">
              <w:tab/>
            </w:r>
            <w:r w:rsidR="0067097F">
              <w:tab/>
              <w:t>Reševanje:</w:t>
            </w:r>
          </w:p>
          <w:p w:rsidR="00413790" w:rsidRPr="008340A7" w:rsidRDefault="00DB6A13" w:rsidP="008A2C24">
            <w:pPr>
              <w:pStyle w:val="Normal8"/>
              <w:rPr>
                <w:sz w:val="22"/>
              </w:rPr>
            </w:pPr>
          </w:p>
          <w:p w:rsidR="00413790" w:rsidRDefault="00DB6A13" w:rsidP="008A2C24">
            <w:pPr>
              <w:pStyle w:val="Normal8"/>
              <w:rPr>
                <w:sz w:val="22"/>
              </w:rPr>
            </w:pPr>
          </w:p>
          <w:p w:rsidR="00413790" w:rsidRDefault="00DB6A13" w:rsidP="008A2C24">
            <w:pPr>
              <w:pStyle w:val="Normal8"/>
              <w:rPr>
                <w:sz w:val="22"/>
              </w:rPr>
            </w:pPr>
          </w:p>
          <w:p w:rsidR="00413790" w:rsidRDefault="00DB6A13" w:rsidP="008A2C24">
            <w:pPr>
              <w:pStyle w:val="Normal8"/>
              <w:rPr>
                <w:sz w:val="22"/>
              </w:rPr>
            </w:pPr>
          </w:p>
          <w:p w:rsidR="00413790" w:rsidRDefault="00DB6A13" w:rsidP="008A2C24">
            <w:pPr>
              <w:pStyle w:val="Normal8"/>
              <w:rPr>
                <w:sz w:val="22"/>
              </w:rPr>
            </w:pPr>
          </w:p>
          <w:p w:rsidR="00413790" w:rsidRDefault="00DB6A13" w:rsidP="008A2C24">
            <w:pPr>
              <w:pStyle w:val="Normal8"/>
              <w:rPr>
                <w:sz w:val="22"/>
              </w:rPr>
            </w:pPr>
          </w:p>
          <w:p w:rsidR="00413790" w:rsidRDefault="00DB6A13" w:rsidP="008A2C24">
            <w:pPr>
              <w:pStyle w:val="Normal8"/>
              <w:rPr>
                <w:sz w:val="22"/>
              </w:rPr>
            </w:pPr>
          </w:p>
          <w:p w:rsidR="00413790" w:rsidRDefault="0067097F" w:rsidP="008A2C24">
            <w:pPr>
              <w:pStyle w:val="6abcvprasanja7"/>
            </w:pPr>
            <w:r>
              <w:t>.</w:t>
            </w:r>
            <w:r>
              <w:tab/>
              <w:t>b)</w:t>
            </w:r>
            <w:r>
              <w:tab/>
              <w:t>Kilogram sira stane 6,40 €. Koliko evrov je Nejc plačal za kupljeni kos sira?</w:t>
            </w:r>
          </w:p>
          <w:p w:rsidR="00413790" w:rsidRDefault="0067097F" w:rsidP="008A2C24">
            <w:pPr>
              <w:pStyle w:val="6abcvprasanja7"/>
            </w:pPr>
            <w:r>
              <w:tab/>
            </w:r>
            <w:r>
              <w:tab/>
              <w:t>Reševanje:</w:t>
            </w:r>
          </w:p>
          <w:p w:rsidR="00413790" w:rsidRDefault="00DB6A13" w:rsidP="008A2C24">
            <w:pPr>
              <w:pStyle w:val="Normal8"/>
              <w:rPr>
                <w:sz w:val="22"/>
              </w:rPr>
            </w:pPr>
          </w:p>
          <w:p w:rsidR="00413790" w:rsidRDefault="00DB6A13" w:rsidP="008A2C24">
            <w:pPr>
              <w:pStyle w:val="Normal8"/>
              <w:rPr>
                <w:sz w:val="22"/>
              </w:rPr>
            </w:pPr>
          </w:p>
          <w:p w:rsidR="00413790" w:rsidRPr="008340A7" w:rsidRDefault="00DB6A13" w:rsidP="008A2C24">
            <w:pPr>
              <w:pStyle w:val="Normal8"/>
              <w:rPr>
                <w:sz w:val="22"/>
              </w:rPr>
            </w:pPr>
          </w:p>
          <w:p w:rsidR="00413790" w:rsidRPr="008340A7" w:rsidRDefault="00DB6A13" w:rsidP="008A2C24">
            <w:pPr>
              <w:pStyle w:val="Normal8"/>
              <w:rPr>
                <w:sz w:val="22"/>
              </w:rPr>
            </w:pPr>
          </w:p>
          <w:p w:rsidR="00413790" w:rsidRPr="008340A7" w:rsidRDefault="00DB6A13" w:rsidP="008A2C24">
            <w:pPr>
              <w:pStyle w:val="Normal8"/>
              <w:rPr>
                <w:sz w:val="22"/>
              </w:rPr>
            </w:pPr>
          </w:p>
          <w:p w:rsidR="00413790" w:rsidRDefault="0067097F" w:rsidP="008A2C24">
            <w:pPr>
              <w:pStyle w:val="6abcvprasanja7"/>
            </w:pPr>
            <w:r>
              <w:t>.</w:t>
            </w:r>
            <w:r>
              <w:tab/>
              <w:t>c)</w:t>
            </w:r>
            <w:r>
              <w:tab/>
              <w:t>Koliko je Nejc plačal za celotni nakup v trgovini, če stane krof z marmelado 0,49 €?</w:t>
            </w:r>
          </w:p>
          <w:p w:rsidR="00413790" w:rsidRDefault="0067097F" w:rsidP="008A2C24">
            <w:pPr>
              <w:pStyle w:val="6abcvprasanja7"/>
            </w:pPr>
            <w:r>
              <w:tab/>
            </w:r>
            <w:r>
              <w:tab/>
              <w:t>Reševanje:</w:t>
            </w:r>
          </w:p>
          <w:p w:rsidR="00413790" w:rsidRDefault="00DB6A13" w:rsidP="008A2C24">
            <w:pPr>
              <w:pStyle w:val="Normal8"/>
              <w:rPr>
                <w:sz w:val="22"/>
              </w:rPr>
            </w:pPr>
          </w:p>
          <w:p w:rsidR="00413790" w:rsidRDefault="00DB6A13" w:rsidP="008A2C24">
            <w:pPr>
              <w:pStyle w:val="Normal8"/>
              <w:rPr>
                <w:sz w:val="22"/>
              </w:rPr>
            </w:pPr>
          </w:p>
          <w:p w:rsidR="00413790" w:rsidRDefault="00DB6A13" w:rsidP="008A2C24">
            <w:pPr>
              <w:pStyle w:val="Normal8"/>
              <w:rPr>
                <w:sz w:val="22"/>
              </w:rPr>
            </w:pPr>
          </w:p>
          <w:p w:rsidR="00443CAE" w:rsidRDefault="00443CAE" w:rsidP="00443CAE">
            <w:pPr>
              <w:pStyle w:val="Normal8"/>
            </w:pPr>
          </w:p>
          <w:p w:rsidR="00443CAE" w:rsidRPr="00443CAE" w:rsidRDefault="00443CAE" w:rsidP="00443CAE">
            <w:pPr>
              <w:pStyle w:val="Normal8"/>
            </w:pPr>
          </w:p>
        </w:tc>
      </w:tr>
    </w:tbl>
    <w:p w:rsidR="006D4D5D" w:rsidRPr="00413790" w:rsidRDefault="00DB6A13" w:rsidP="00413790">
      <w:pPr>
        <w:pStyle w:val="Normal8"/>
        <w:rPr>
          <w:sz w:val="22"/>
        </w:rPr>
      </w:pPr>
    </w:p>
    <w:sectPr w:rsidR="006D4D5D" w:rsidRPr="00413790" w:rsidSect="0067097F">
      <w:footerReference w:type="even" r:id="rId56"/>
      <w:footerReference w:type="default" r:id="rId57"/>
      <w:footerReference w:type="first" r:id="rId58"/>
      <w:pgSz w:w="11906" w:h="16838"/>
      <w:pgMar w:top="567" w:right="1417" w:bottom="56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B6A13" w:rsidRDefault="00DB6A13">
      <w:r>
        <w:separator/>
      </w:r>
    </w:p>
  </w:endnote>
  <w:endnote w:type="continuationSeparator" w:id="0">
    <w:p w:rsidR="00DB6A13" w:rsidRDefault="00DB6A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G Omega">
    <w:altName w:val="Arial"/>
    <w:panose1 w:val="020B0502050508020304"/>
    <w:charset w:val="00"/>
    <w:family w:val="swiss"/>
    <w:pitch w:val="variable"/>
    <w:sig w:usb0="00000003" w:usb1="00000000" w:usb2="00000000" w:usb3="00000000" w:csb0="00000001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EE"/>
    <w:family w:val="swiss"/>
    <w:pitch w:val="variable"/>
    <w:sig w:usb0="A00002AF" w:usb1="400078FB" w:usb2="00000000" w:usb3="00000000" w:csb0="0000009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9383E" w:rsidRDefault="0067097F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9383E" w:rsidRDefault="0067097F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9383E" w:rsidRDefault="0067097F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B6A13" w:rsidRDefault="00DB6A13">
      <w:r>
        <w:separator/>
      </w:r>
    </w:p>
  </w:footnote>
  <w:footnote w:type="continuationSeparator" w:id="0">
    <w:p w:rsidR="00DB6A13" w:rsidRDefault="00DB6A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hybridMultilevel"/>
    <w:tmpl w:val="50842A58"/>
    <w:lvl w:ilvl="0" w:tplc="67CED002">
      <w:numFmt w:val="bullet"/>
      <w:pStyle w:val="MNALOGA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8AA07DB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95A1AF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2F85D3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3A873F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3552113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D6E444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C54CDC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CDF602F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0000002"/>
    <w:multiLevelType w:val="hybridMultilevel"/>
    <w:tmpl w:val="50842A58"/>
    <w:lvl w:ilvl="0" w:tplc="B6BAB1E4">
      <w:numFmt w:val="bullet"/>
      <w:pStyle w:val="MNALOGA0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FABC873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3E1656F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1DCC50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3421CE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782235D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95697E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BF2019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68E0D59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0000003"/>
    <w:multiLevelType w:val="hybridMultilevel"/>
    <w:tmpl w:val="50842A58"/>
    <w:lvl w:ilvl="0" w:tplc="364A31D0">
      <w:numFmt w:val="bullet"/>
      <w:pStyle w:val="MNALOGA1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7F30BE8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35BE4B5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668CF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0FEB92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3309F0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42CE0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BE22C5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2BFAA24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0000004"/>
    <w:multiLevelType w:val="hybridMultilevel"/>
    <w:tmpl w:val="50842A58"/>
    <w:lvl w:ilvl="0" w:tplc="F6BE6F86">
      <w:numFmt w:val="bullet"/>
      <w:pStyle w:val="MNALOGA2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ED1281A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9BB4CD5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E6069A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C9ABFC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158CDDA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50C70F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21089C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325C833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0000005"/>
    <w:multiLevelType w:val="hybridMultilevel"/>
    <w:tmpl w:val="50842A58"/>
    <w:lvl w:ilvl="0" w:tplc="44C25C1A">
      <w:numFmt w:val="bullet"/>
      <w:pStyle w:val="MNALOGA3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ACF4B7D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BE884F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838954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69ABBE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1B14322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3B45B7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428B6A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96D08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0000006"/>
    <w:multiLevelType w:val="hybridMultilevel"/>
    <w:tmpl w:val="50842A58"/>
    <w:lvl w:ilvl="0" w:tplc="F5AA2092">
      <w:numFmt w:val="bullet"/>
      <w:pStyle w:val="MNALOGA4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DAEE9CB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D2906B3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47CF01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FF0BA4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C86C6D5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89A6F7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F6AB05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73DC38F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0000007"/>
    <w:multiLevelType w:val="hybridMultilevel"/>
    <w:tmpl w:val="50842A58"/>
    <w:lvl w:ilvl="0" w:tplc="93629ECC">
      <w:numFmt w:val="bullet"/>
      <w:pStyle w:val="MNALOGA5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6ACC963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4642CA6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B2CE9A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3CC24F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55481EB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4901CB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034CDF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E40E88A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0000008"/>
    <w:multiLevelType w:val="hybridMultilevel"/>
    <w:tmpl w:val="50842A58"/>
    <w:lvl w:ilvl="0" w:tplc="73CE3928">
      <w:numFmt w:val="bullet"/>
      <w:pStyle w:val="MNALOGA6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2348F00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401E1F8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65A3D0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BB03C6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AC0612A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CB62A5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8190128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918179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0000009"/>
    <w:multiLevelType w:val="hybridMultilevel"/>
    <w:tmpl w:val="50842A58"/>
    <w:lvl w:ilvl="0" w:tplc="154EBE54">
      <w:numFmt w:val="bullet"/>
      <w:pStyle w:val="MNALOGA7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27B2291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D04A4C3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694E7E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CFC4C3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C066809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B661B8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867CE42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A874189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383E"/>
    <w:rsid w:val="000D7152"/>
    <w:rsid w:val="00443CAE"/>
    <w:rsid w:val="00482521"/>
    <w:rsid w:val="0049383E"/>
    <w:rsid w:val="00661F2E"/>
    <w:rsid w:val="0067097F"/>
    <w:rsid w:val="00964149"/>
    <w:rsid w:val="00B26054"/>
    <w:rsid w:val="00DB6A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F7EEA98B-9E94-4B32-9934-42F90EC176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sl-SI" w:eastAsia="sl-SI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avaden">
    <w:name w:val="Normal"/>
    <w:qFormat/>
    <w:rPr>
      <w:sz w:val="24"/>
      <w:szCs w:val="24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paragraph" w:customStyle="1" w:styleId="6Vpraanje">
    <w:name w:val="6 Vprašanje"/>
    <w:next w:val="Normal0"/>
    <w:qFormat/>
    <w:rsid w:val="00EC4C01"/>
    <w:pPr>
      <w:tabs>
        <w:tab w:val="left" w:leader="underscore" w:pos="9072"/>
      </w:tabs>
      <w:spacing w:after="240"/>
      <w:ind w:left="425" w:hanging="425"/>
    </w:pPr>
    <w:rPr>
      <w:rFonts w:ascii="Arial" w:hAnsi="Arial"/>
      <w:sz w:val="24"/>
    </w:rPr>
  </w:style>
  <w:style w:type="paragraph" w:customStyle="1" w:styleId="Normal0">
    <w:name w:val="Normal_0"/>
    <w:qFormat/>
    <w:rsid w:val="00EC4C01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6abcvprasanja">
    <w:name w:val="6 abc vprasanja"/>
    <w:basedOn w:val="Normal0"/>
    <w:qFormat/>
    <w:rsid w:val="00EC4C01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  <w:rPr>
      <w:sz w:val="24"/>
    </w:rPr>
  </w:style>
  <w:style w:type="paragraph" w:customStyle="1" w:styleId="6Toke">
    <w:name w:val="6 Točke"/>
    <w:next w:val="Normal0"/>
    <w:qFormat/>
    <w:rsid w:val="00EC4C01"/>
    <w:pPr>
      <w:spacing w:before="240"/>
      <w:jc w:val="right"/>
    </w:pPr>
    <w:rPr>
      <w:rFonts w:ascii="Arial" w:hAnsi="Arial"/>
      <w:i/>
      <w:sz w:val="24"/>
    </w:rPr>
  </w:style>
  <w:style w:type="table" w:customStyle="1" w:styleId="9okvirzanalogo">
    <w:name w:val="9 okvir za nalogo"/>
    <w:basedOn w:val="Navadnatabela"/>
    <w:uiPriority w:val="99"/>
    <w:rsid w:val="00EC4C01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6abcvprasanja0">
    <w:name w:val="6 abc vprasanja_0"/>
    <w:basedOn w:val="Normal1"/>
    <w:qFormat/>
    <w:rsid w:val="00746AAD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  <w:rPr>
      <w:sz w:val="24"/>
    </w:rPr>
  </w:style>
  <w:style w:type="paragraph" w:customStyle="1" w:styleId="Normal1">
    <w:name w:val="Normal_1"/>
    <w:qFormat/>
    <w:rsid w:val="00746AAD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6Toke0">
    <w:name w:val="6 Točke_0"/>
    <w:next w:val="Normal1"/>
    <w:qFormat/>
    <w:rsid w:val="00746AAD"/>
    <w:pPr>
      <w:spacing w:before="240"/>
      <w:jc w:val="right"/>
    </w:pPr>
    <w:rPr>
      <w:rFonts w:ascii="Arial" w:hAnsi="Arial"/>
      <w:i/>
      <w:sz w:val="24"/>
    </w:rPr>
  </w:style>
  <w:style w:type="table" w:customStyle="1" w:styleId="9okvirzanalogo0">
    <w:name w:val="9 okvir za nalogo_0"/>
    <w:basedOn w:val="Navadnatabela"/>
    <w:uiPriority w:val="99"/>
    <w:rsid w:val="00746AAD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6Vpraanje0">
    <w:name w:val="6 Vprašanje_0"/>
    <w:next w:val="Normal2"/>
    <w:qFormat/>
    <w:rsid w:val="00E1544C"/>
    <w:pPr>
      <w:tabs>
        <w:tab w:val="left" w:leader="underscore" w:pos="9072"/>
      </w:tabs>
      <w:spacing w:after="240"/>
      <w:ind w:left="425" w:hanging="425"/>
    </w:pPr>
    <w:rPr>
      <w:rFonts w:ascii="Arial" w:hAnsi="Arial"/>
      <w:sz w:val="24"/>
    </w:rPr>
  </w:style>
  <w:style w:type="paragraph" w:customStyle="1" w:styleId="Normal2">
    <w:name w:val="Normal_2"/>
    <w:qFormat/>
    <w:rsid w:val="00E1544C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6abcvprasanja1">
    <w:name w:val="6 abc vprasanja_1"/>
    <w:basedOn w:val="Normal2"/>
    <w:qFormat/>
    <w:rsid w:val="00E1544C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  <w:rPr>
      <w:sz w:val="24"/>
    </w:rPr>
  </w:style>
  <w:style w:type="table" w:styleId="Tabelamrea">
    <w:name w:val="Table Grid"/>
    <w:basedOn w:val="Navadnatabela"/>
    <w:rsid w:val="00E1544C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  <w:tblPr>
      <w:tblInd w:w="539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57" w:type="dxa"/>
        <w:bottom w:w="57" w:type="dxa"/>
      </w:tblCellMar>
    </w:tblPr>
    <w:tblStylePr w:type="firstRow">
      <w:tblPr/>
      <w:tcPr>
        <w:tcBorders>
          <w:top w:val="single" w:sz="2" w:space="0" w:color="auto"/>
          <w:left w:val="single" w:sz="2" w:space="0" w:color="auto"/>
          <w:bottom w:val="single" w:sz="8" w:space="0" w:color="auto"/>
          <w:right w:val="single" w:sz="2" w:space="0" w:color="auto"/>
          <w:insideH w:val="single" w:sz="2" w:space="0" w:color="auto"/>
          <w:insideV w:val="single" w:sz="2" w:space="0" w:color="auto"/>
          <w:tl2br w:val="nil"/>
          <w:tr2bl w:val="nil"/>
        </w:tcBorders>
      </w:tcPr>
    </w:tblStylePr>
  </w:style>
  <w:style w:type="paragraph" w:customStyle="1" w:styleId="6Toke1">
    <w:name w:val="6 Točke_1"/>
    <w:next w:val="Normal2"/>
    <w:qFormat/>
    <w:rsid w:val="00E1544C"/>
    <w:pPr>
      <w:spacing w:before="240"/>
      <w:jc w:val="right"/>
    </w:pPr>
    <w:rPr>
      <w:rFonts w:ascii="Arial" w:hAnsi="Arial"/>
      <w:i/>
      <w:sz w:val="24"/>
    </w:rPr>
  </w:style>
  <w:style w:type="table" w:customStyle="1" w:styleId="9okvirzanalogo1">
    <w:name w:val="9 okvir za nalogo_1"/>
    <w:basedOn w:val="Navadnatabela"/>
    <w:uiPriority w:val="99"/>
    <w:rsid w:val="00E1544C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6abcvprasanja2">
    <w:name w:val="6 abc vprasanja_2"/>
    <w:basedOn w:val="Normal3"/>
    <w:qFormat/>
    <w:rsid w:val="00842EC4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  <w:rPr>
      <w:sz w:val="24"/>
    </w:rPr>
  </w:style>
  <w:style w:type="paragraph" w:customStyle="1" w:styleId="Normal3">
    <w:name w:val="Normal_3"/>
    <w:qFormat/>
    <w:rsid w:val="00842EC4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table" w:customStyle="1" w:styleId="TableGrid0">
    <w:name w:val="Table Grid_0"/>
    <w:basedOn w:val="Navadnatabela"/>
    <w:rsid w:val="00842EC4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  <w:tblPr>
      <w:tblInd w:w="539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57" w:type="dxa"/>
        <w:bottom w:w="57" w:type="dxa"/>
      </w:tblCellMar>
    </w:tblPr>
    <w:tblStylePr w:type="firstRow">
      <w:tblPr/>
      <w:tcPr>
        <w:tcBorders>
          <w:top w:val="single" w:sz="2" w:space="0" w:color="auto"/>
          <w:left w:val="single" w:sz="2" w:space="0" w:color="auto"/>
          <w:bottom w:val="single" w:sz="8" w:space="0" w:color="auto"/>
          <w:right w:val="single" w:sz="2" w:space="0" w:color="auto"/>
          <w:insideH w:val="single" w:sz="2" w:space="0" w:color="auto"/>
          <w:insideV w:val="single" w:sz="2" w:space="0" w:color="auto"/>
          <w:tl2br w:val="nil"/>
          <w:tr2bl w:val="nil"/>
        </w:tcBorders>
      </w:tcPr>
    </w:tblStylePr>
  </w:style>
  <w:style w:type="paragraph" w:customStyle="1" w:styleId="6Toke2">
    <w:name w:val="6 Točke_2"/>
    <w:next w:val="Normal3"/>
    <w:qFormat/>
    <w:rsid w:val="00842EC4"/>
    <w:pPr>
      <w:spacing w:before="240"/>
      <w:jc w:val="right"/>
    </w:pPr>
    <w:rPr>
      <w:rFonts w:ascii="Arial" w:hAnsi="Arial"/>
      <w:i/>
      <w:sz w:val="24"/>
    </w:rPr>
  </w:style>
  <w:style w:type="paragraph" w:customStyle="1" w:styleId="6Podvprasanje-rta">
    <w:name w:val="6 Podvprasanje-črta"/>
    <w:basedOn w:val="Normal3"/>
    <w:qFormat/>
    <w:rsid w:val="00842EC4"/>
    <w:pPr>
      <w:tabs>
        <w:tab w:val="right" w:leader="underscore" w:pos="9072"/>
      </w:tabs>
      <w:spacing w:after="40" w:line="500" w:lineRule="exact"/>
      <w:ind w:left="425"/>
    </w:pPr>
    <w:rPr>
      <w:sz w:val="24"/>
    </w:rPr>
  </w:style>
  <w:style w:type="paragraph" w:customStyle="1" w:styleId="6Vpraanje1">
    <w:name w:val="6 Vprašanje_1"/>
    <w:next w:val="Normal3"/>
    <w:qFormat/>
    <w:rsid w:val="00842EC4"/>
    <w:pPr>
      <w:tabs>
        <w:tab w:val="left" w:leader="underscore" w:pos="9072"/>
      </w:tabs>
      <w:spacing w:after="240"/>
      <w:ind w:left="425" w:hanging="425"/>
    </w:pPr>
    <w:rPr>
      <w:rFonts w:ascii="Arial" w:hAnsi="Arial"/>
      <w:sz w:val="24"/>
    </w:rPr>
  </w:style>
  <w:style w:type="table" w:customStyle="1" w:styleId="9okvirzanalogo2">
    <w:name w:val="9 okvir za nalogo_2"/>
    <w:basedOn w:val="Navadnatabela"/>
    <w:uiPriority w:val="99"/>
    <w:rsid w:val="00842EC4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6abcvprasanja3">
    <w:name w:val="6 abc vprasanja_3"/>
    <w:basedOn w:val="Normal4"/>
    <w:qFormat/>
    <w:rsid w:val="00EF0F6E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  <w:rPr>
      <w:sz w:val="24"/>
    </w:rPr>
  </w:style>
  <w:style w:type="paragraph" w:customStyle="1" w:styleId="Normal4">
    <w:name w:val="Normal_4"/>
    <w:qFormat/>
    <w:rsid w:val="00EF0F6E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6Vpraanje2">
    <w:name w:val="6 Vprašanje_2"/>
    <w:next w:val="Normal4"/>
    <w:qFormat/>
    <w:rsid w:val="00EF0F6E"/>
    <w:pPr>
      <w:tabs>
        <w:tab w:val="left" w:leader="underscore" w:pos="9072"/>
      </w:tabs>
      <w:spacing w:after="240"/>
      <w:ind w:left="425" w:hanging="425"/>
    </w:pPr>
    <w:rPr>
      <w:rFonts w:ascii="Arial" w:hAnsi="Arial"/>
      <w:sz w:val="24"/>
    </w:rPr>
  </w:style>
  <w:style w:type="paragraph" w:customStyle="1" w:styleId="6Toke3">
    <w:name w:val="6 Točke_3"/>
    <w:next w:val="Normal4"/>
    <w:qFormat/>
    <w:rsid w:val="00EF0F6E"/>
    <w:pPr>
      <w:spacing w:before="240"/>
      <w:jc w:val="right"/>
    </w:pPr>
    <w:rPr>
      <w:rFonts w:ascii="Arial" w:hAnsi="Arial"/>
      <w:i/>
      <w:sz w:val="24"/>
    </w:rPr>
  </w:style>
  <w:style w:type="table" w:customStyle="1" w:styleId="9okvirzanalogo3">
    <w:name w:val="9 okvir za nalogo_3"/>
    <w:basedOn w:val="Navadnatabela"/>
    <w:uiPriority w:val="99"/>
    <w:rsid w:val="00EF0F6E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6abcvprasanja4">
    <w:name w:val="6 abc vprasanja_4"/>
    <w:basedOn w:val="Normal5"/>
    <w:qFormat/>
    <w:rsid w:val="00765E88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  <w:rPr>
      <w:sz w:val="24"/>
    </w:rPr>
  </w:style>
  <w:style w:type="paragraph" w:customStyle="1" w:styleId="Normal5">
    <w:name w:val="Normal_5"/>
    <w:qFormat/>
    <w:rsid w:val="00765E88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6Toke4">
    <w:name w:val="6 Točke_4"/>
    <w:next w:val="Normal5"/>
    <w:qFormat/>
    <w:rsid w:val="00765E88"/>
    <w:pPr>
      <w:spacing w:before="240"/>
      <w:jc w:val="right"/>
    </w:pPr>
    <w:rPr>
      <w:rFonts w:ascii="Arial" w:hAnsi="Arial"/>
      <w:i/>
      <w:sz w:val="24"/>
    </w:rPr>
  </w:style>
  <w:style w:type="table" w:customStyle="1" w:styleId="9okvirzanalogo4">
    <w:name w:val="9 okvir za nalogo_4"/>
    <w:basedOn w:val="Navadnatabela"/>
    <w:uiPriority w:val="99"/>
    <w:rsid w:val="00765E88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6Podvprasanje-rta0">
    <w:name w:val="6 Podvprasanje-črta_0"/>
    <w:basedOn w:val="Normal5"/>
    <w:qFormat/>
    <w:rsid w:val="00765E88"/>
    <w:pPr>
      <w:tabs>
        <w:tab w:val="right" w:leader="underscore" w:pos="9072"/>
      </w:tabs>
      <w:spacing w:after="40" w:line="500" w:lineRule="exact"/>
      <w:ind w:left="425"/>
    </w:pPr>
    <w:rPr>
      <w:sz w:val="24"/>
    </w:rPr>
  </w:style>
  <w:style w:type="paragraph" w:customStyle="1" w:styleId="6Vpraanje3">
    <w:name w:val="6 Vprašanje_3"/>
    <w:next w:val="Normal6"/>
    <w:qFormat/>
    <w:rsid w:val="00FC00F1"/>
    <w:pPr>
      <w:tabs>
        <w:tab w:val="left" w:leader="underscore" w:pos="9072"/>
      </w:tabs>
      <w:spacing w:after="240"/>
      <w:ind w:left="425" w:hanging="425"/>
    </w:pPr>
    <w:rPr>
      <w:rFonts w:ascii="Arial" w:hAnsi="Arial"/>
      <w:sz w:val="24"/>
    </w:rPr>
  </w:style>
  <w:style w:type="paragraph" w:customStyle="1" w:styleId="Normal6">
    <w:name w:val="Normal_6"/>
    <w:qFormat/>
    <w:rsid w:val="00FC00F1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table" w:customStyle="1" w:styleId="9okvirzanalogo5">
    <w:name w:val="9 okvir za nalogo_5"/>
    <w:basedOn w:val="Navadnatabela"/>
    <w:uiPriority w:val="99"/>
    <w:rsid w:val="00FC00F1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6abcvprasanja5">
    <w:name w:val="6 abc vprasanja_5"/>
    <w:basedOn w:val="Normal6"/>
    <w:qFormat/>
    <w:rsid w:val="00FC00F1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  <w:rPr>
      <w:sz w:val="24"/>
    </w:rPr>
  </w:style>
  <w:style w:type="paragraph" w:customStyle="1" w:styleId="6Izbirnenaloge">
    <w:name w:val="6 Izbirne naloge"/>
    <w:qFormat/>
    <w:rsid w:val="00FC00F1"/>
    <w:pPr>
      <w:spacing w:after="180"/>
      <w:ind w:left="850" w:hanging="425"/>
    </w:pPr>
    <w:rPr>
      <w:rFonts w:ascii="Arial" w:hAnsi="Arial"/>
      <w:sz w:val="24"/>
    </w:rPr>
  </w:style>
  <w:style w:type="paragraph" w:customStyle="1" w:styleId="6Toke5">
    <w:name w:val="6 Točke_5"/>
    <w:next w:val="Normal6"/>
    <w:qFormat/>
    <w:rsid w:val="00FC00F1"/>
    <w:pPr>
      <w:spacing w:before="240"/>
      <w:jc w:val="right"/>
    </w:pPr>
    <w:rPr>
      <w:rFonts w:ascii="Arial" w:hAnsi="Arial"/>
      <w:i/>
      <w:sz w:val="24"/>
    </w:rPr>
  </w:style>
  <w:style w:type="paragraph" w:customStyle="1" w:styleId="6Vpraanje4">
    <w:name w:val="6 Vprašanje_4"/>
    <w:next w:val="Normal7"/>
    <w:qFormat/>
    <w:rsid w:val="00FA12E9"/>
    <w:pPr>
      <w:tabs>
        <w:tab w:val="left" w:leader="underscore" w:pos="9072"/>
      </w:tabs>
      <w:spacing w:after="240"/>
      <w:ind w:left="425" w:hanging="425"/>
    </w:pPr>
    <w:rPr>
      <w:rFonts w:ascii="Arial" w:hAnsi="Arial"/>
      <w:sz w:val="24"/>
    </w:rPr>
  </w:style>
  <w:style w:type="paragraph" w:customStyle="1" w:styleId="Normal7">
    <w:name w:val="Normal_7"/>
    <w:qFormat/>
    <w:rsid w:val="00FA12E9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6abcvprasanja6">
    <w:name w:val="6 abc vprasanja_6"/>
    <w:basedOn w:val="Normal7"/>
    <w:qFormat/>
    <w:rsid w:val="00FA12E9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  <w:rPr>
      <w:sz w:val="24"/>
    </w:rPr>
  </w:style>
  <w:style w:type="paragraph" w:customStyle="1" w:styleId="6rte">
    <w:name w:val="6 Črte"/>
    <w:next w:val="Normal7"/>
    <w:qFormat/>
    <w:rsid w:val="00FA12E9"/>
    <w:pPr>
      <w:tabs>
        <w:tab w:val="right" w:leader="underscore" w:pos="9072"/>
      </w:tabs>
      <w:spacing w:line="500" w:lineRule="exact"/>
      <w:ind w:left="425"/>
    </w:pPr>
    <w:rPr>
      <w:sz w:val="24"/>
    </w:rPr>
  </w:style>
  <w:style w:type="paragraph" w:customStyle="1" w:styleId="6Toke6">
    <w:name w:val="6 Točke_6"/>
    <w:next w:val="Normal7"/>
    <w:qFormat/>
    <w:rsid w:val="00FA12E9"/>
    <w:pPr>
      <w:spacing w:before="240"/>
      <w:jc w:val="right"/>
    </w:pPr>
    <w:rPr>
      <w:rFonts w:ascii="Arial" w:hAnsi="Arial"/>
      <w:i/>
      <w:sz w:val="24"/>
    </w:rPr>
  </w:style>
  <w:style w:type="table" w:customStyle="1" w:styleId="9okvirzanalogo6">
    <w:name w:val="9 okvir za nalogo_6"/>
    <w:basedOn w:val="Navadnatabela"/>
    <w:uiPriority w:val="99"/>
    <w:rsid w:val="00FA12E9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6Vpraanje5">
    <w:name w:val="6 Vprašanje_5"/>
    <w:next w:val="Normal8"/>
    <w:qFormat/>
    <w:rsid w:val="00413790"/>
    <w:pPr>
      <w:tabs>
        <w:tab w:val="left" w:leader="underscore" w:pos="9072"/>
      </w:tabs>
      <w:spacing w:after="240"/>
      <w:ind w:left="425" w:hanging="425"/>
    </w:pPr>
    <w:rPr>
      <w:rFonts w:ascii="Arial" w:hAnsi="Arial"/>
      <w:sz w:val="24"/>
    </w:rPr>
  </w:style>
  <w:style w:type="paragraph" w:customStyle="1" w:styleId="Normal8">
    <w:name w:val="Normal_8"/>
    <w:qFormat/>
    <w:rsid w:val="00413790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6abcvprasanja7">
    <w:name w:val="6 abc vprasanja_7"/>
    <w:basedOn w:val="Normal8"/>
    <w:qFormat/>
    <w:rsid w:val="00413790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  <w:rPr>
      <w:sz w:val="24"/>
    </w:rPr>
  </w:style>
  <w:style w:type="paragraph" w:customStyle="1" w:styleId="6rte0">
    <w:name w:val="6 Črte_0"/>
    <w:next w:val="Normal8"/>
    <w:qFormat/>
    <w:rsid w:val="00413790"/>
    <w:pPr>
      <w:tabs>
        <w:tab w:val="right" w:leader="underscore" w:pos="9072"/>
      </w:tabs>
      <w:spacing w:line="500" w:lineRule="exact"/>
      <w:ind w:left="425"/>
    </w:pPr>
    <w:rPr>
      <w:sz w:val="24"/>
    </w:rPr>
  </w:style>
  <w:style w:type="paragraph" w:customStyle="1" w:styleId="6Toke7">
    <w:name w:val="6 Točke_7"/>
    <w:next w:val="Normal8"/>
    <w:qFormat/>
    <w:rsid w:val="00413790"/>
    <w:pPr>
      <w:spacing w:before="240"/>
      <w:jc w:val="right"/>
    </w:pPr>
    <w:rPr>
      <w:rFonts w:ascii="Arial" w:hAnsi="Arial"/>
      <w:i/>
      <w:sz w:val="24"/>
    </w:rPr>
  </w:style>
  <w:style w:type="table" w:customStyle="1" w:styleId="9okvirzanalogo7">
    <w:name w:val="9 okvir za nalogo_7"/>
    <w:basedOn w:val="Navadnatabela"/>
    <w:uiPriority w:val="99"/>
    <w:rsid w:val="00413790"/>
    <w:rPr>
      <w:rFonts w:ascii="Arial" w:hAnsi="Arial"/>
    </w:rPr>
    <w:tblPr>
      <w:tblBorders>
        <w:top w:val="single" w:sz="12" w:space="0" w:color="BFBFBF" w:themeColor="background1" w:themeShade="BF"/>
        <w:left w:val="single" w:sz="12" w:space="0" w:color="BFBFBF" w:themeColor="background1" w:themeShade="BF"/>
        <w:bottom w:val="single" w:sz="12" w:space="0" w:color="BFBFBF" w:themeColor="background1" w:themeShade="BF"/>
        <w:right w:val="single" w:sz="12" w:space="0" w:color="BFBFBF" w:themeColor="background1" w:themeShade="BF"/>
      </w:tblBorders>
      <w:tblCellMar>
        <w:top w:w="57" w:type="dxa"/>
        <w:bottom w:w="57" w:type="dxa"/>
      </w:tblCellMar>
    </w:tblPr>
  </w:style>
  <w:style w:type="paragraph" w:customStyle="1" w:styleId="MTabela-glava">
    <w:name w:val="M Tabela-glava"/>
    <w:basedOn w:val="Normal9"/>
    <w:rsid w:val="0052584D"/>
    <w:rPr>
      <w:rFonts w:ascii="Arial Black" w:hAnsi="Arial Black"/>
      <w:sz w:val="16"/>
    </w:rPr>
  </w:style>
  <w:style w:type="paragraph" w:customStyle="1" w:styleId="Normal9">
    <w:name w:val="Normal_9"/>
    <w:qFormat/>
    <w:rsid w:val="0052584D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character" w:customStyle="1" w:styleId="bold">
    <w:name w:val="bold"/>
    <w:rsid w:val="0052584D"/>
    <w:rPr>
      <w:rFonts w:ascii="Arial" w:hAnsi="Arial"/>
      <w:b/>
      <w:bCs/>
    </w:rPr>
  </w:style>
  <w:style w:type="paragraph" w:customStyle="1" w:styleId="MNALOGA">
    <w:name w:val="M NALOGA"/>
    <w:basedOn w:val="Normal9"/>
    <w:qFormat/>
    <w:rsid w:val="0052584D"/>
    <w:pPr>
      <w:numPr>
        <w:numId w:val="1"/>
      </w:numPr>
    </w:pPr>
  </w:style>
  <w:style w:type="paragraph" w:customStyle="1" w:styleId="MTabela-glava0">
    <w:name w:val="M Tabela-glava_0"/>
    <w:basedOn w:val="Normal10"/>
    <w:rsid w:val="001B26B9"/>
    <w:rPr>
      <w:rFonts w:ascii="Arial Black" w:hAnsi="Arial Black"/>
      <w:sz w:val="16"/>
    </w:rPr>
  </w:style>
  <w:style w:type="paragraph" w:customStyle="1" w:styleId="Normal10">
    <w:name w:val="Normal_10"/>
    <w:qFormat/>
    <w:rsid w:val="001B26B9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character" w:customStyle="1" w:styleId="bold0">
    <w:name w:val="bold_0"/>
    <w:rsid w:val="001B26B9"/>
    <w:rPr>
      <w:rFonts w:ascii="Arial" w:hAnsi="Arial"/>
      <w:b/>
      <w:bCs/>
    </w:rPr>
  </w:style>
  <w:style w:type="paragraph" w:customStyle="1" w:styleId="MNALOGA0">
    <w:name w:val="M NALOGA_0"/>
    <w:basedOn w:val="Normal10"/>
    <w:qFormat/>
    <w:rsid w:val="001B26B9"/>
    <w:pPr>
      <w:numPr>
        <w:numId w:val="2"/>
      </w:numPr>
    </w:pPr>
  </w:style>
  <w:style w:type="paragraph" w:customStyle="1" w:styleId="MTabela-glava1">
    <w:name w:val="M Tabela-glava_1"/>
    <w:basedOn w:val="Normal11"/>
    <w:rsid w:val="00D55F94"/>
    <w:rPr>
      <w:rFonts w:ascii="Arial Black" w:hAnsi="Arial Black"/>
      <w:sz w:val="16"/>
    </w:rPr>
  </w:style>
  <w:style w:type="paragraph" w:customStyle="1" w:styleId="Normal11">
    <w:name w:val="Normal_11"/>
    <w:qFormat/>
    <w:rsid w:val="00D55F94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character" w:customStyle="1" w:styleId="bold1">
    <w:name w:val="bold_1"/>
    <w:rsid w:val="00D55F94"/>
    <w:rPr>
      <w:rFonts w:ascii="Arial" w:hAnsi="Arial"/>
      <w:b/>
      <w:bCs/>
    </w:rPr>
  </w:style>
  <w:style w:type="paragraph" w:customStyle="1" w:styleId="MNALOGA1">
    <w:name w:val="M NALOGA_1"/>
    <w:basedOn w:val="Normal11"/>
    <w:qFormat/>
    <w:rsid w:val="00D55F94"/>
    <w:pPr>
      <w:numPr>
        <w:numId w:val="3"/>
      </w:numPr>
    </w:pPr>
  </w:style>
  <w:style w:type="paragraph" w:customStyle="1" w:styleId="6abcvprasanja8">
    <w:name w:val="6 abc vprasanja_8"/>
    <w:basedOn w:val="Normal11"/>
    <w:qFormat/>
    <w:rsid w:val="00D55F94"/>
    <w:pPr>
      <w:tabs>
        <w:tab w:val="left" w:pos="425"/>
        <w:tab w:val="left" w:pos="851"/>
        <w:tab w:val="left" w:leader="underscore" w:pos="9072"/>
      </w:tabs>
      <w:spacing w:after="240"/>
      <w:ind w:left="851" w:hanging="851"/>
    </w:pPr>
    <w:rPr>
      <w:sz w:val="24"/>
    </w:rPr>
  </w:style>
  <w:style w:type="table" w:customStyle="1" w:styleId="TableGrid1">
    <w:name w:val="Table Grid_1"/>
    <w:basedOn w:val="Navadnatabela"/>
    <w:rsid w:val="00D55F9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Tabela-glava2">
    <w:name w:val="M Tabela-glava_2"/>
    <w:basedOn w:val="Normal12"/>
    <w:rsid w:val="00E05198"/>
    <w:rPr>
      <w:rFonts w:ascii="Arial Black" w:hAnsi="Arial Black"/>
      <w:sz w:val="16"/>
    </w:rPr>
  </w:style>
  <w:style w:type="paragraph" w:customStyle="1" w:styleId="Normal12">
    <w:name w:val="Normal_12"/>
    <w:qFormat/>
    <w:rsid w:val="00E05198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character" w:customStyle="1" w:styleId="bold2">
    <w:name w:val="bold_2"/>
    <w:rsid w:val="00E05198"/>
    <w:rPr>
      <w:rFonts w:ascii="Arial" w:hAnsi="Arial"/>
      <w:b/>
      <w:bCs/>
    </w:rPr>
  </w:style>
  <w:style w:type="paragraph" w:customStyle="1" w:styleId="MNALOGA2">
    <w:name w:val="M NALOGA_2"/>
    <w:basedOn w:val="Normal12"/>
    <w:qFormat/>
    <w:rsid w:val="00E05198"/>
    <w:pPr>
      <w:numPr>
        <w:numId w:val="4"/>
      </w:numPr>
    </w:pPr>
  </w:style>
  <w:style w:type="paragraph" w:customStyle="1" w:styleId="MTabela-glava3">
    <w:name w:val="M Tabela-glava_3"/>
    <w:basedOn w:val="Normal13"/>
    <w:rsid w:val="006831EF"/>
    <w:rPr>
      <w:rFonts w:ascii="Arial Black" w:hAnsi="Arial Black"/>
      <w:sz w:val="16"/>
    </w:rPr>
  </w:style>
  <w:style w:type="paragraph" w:customStyle="1" w:styleId="Normal13">
    <w:name w:val="Normal_13"/>
    <w:qFormat/>
    <w:rsid w:val="006831EF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character" w:customStyle="1" w:styleId="bold3">
    <w:name w:val="bold_3"/>
    <w:rsid w:val="006831EF"/>
    <w:rPr>
      <w:rFonts w:ascii="Arial" w:hAnsi="Arial"/>
      <w:b/>
      <w:bCs/>
    </w:rPr>
  </w:style>
  <w:style w:type="paragraph" w:customStyle="1" w:styleId="MNALOGA3">
    <w:name w:val="M NALOGA_3"/>
    <w:basedOn w:val="Normal13"/>
    <w:qFormat/>
    <w:rsid w:val="006831EF"/>
    <w:pPr>
      <w:numPr>
        <w:numId w:val="5"/>
      </w:numPr>
    </w:pPr>
  </w:style>
  <w:style w:type="paragraph" w:customStyle="1" w:styleId="MTabela-glava4">
    <w:name w:val="M Tabela-glava_4"/>
    <w:basedOn w:val="Normal14"/>
    <w:rsid w:val="00B3291E"/>
    <w:rPr>
      <w:rFonts w:ascii="Arial Black" w:hAnsi="Arial Black"/>
      <w:sz w:val="16"/>
    </w:rPr>
  </w:style>
  <w:style w:type="paragraph" w:customStyle="1" w:styleId="Normal14">
    <w:name w:val="Normal_14"/>
    <w:qFormat/>
    <w:rsid w:val="00B3291E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character" w:customStyle="1" w:styleId="bold4">
    <w:name w:val="bold_4"/>
    <w:rsid w:val="00B3291E"/>
    <w:rPr>
      <w:rFonts w:ascii="Arial" w:hAnsi="Arial"/>
      <w:b/>
      <w:bCs/>
    </w:rPr>
  </w:style>
  <w:style w:type="paragraph" w:customStyle="1" w:styleId="MNALOGA4">
    <w:name w:val="M NALOGA_4"/>
    <w:basedOn w:val="Normal14"/>
    <w:qFormat/>
    <w:rsid w:val="00B3291E"/>
    <w:pPr>
      <w:numPr>
        <w:numId w:val="6"/>
      </w:numPr>
    </w:pPr>
  </w:style>
  <w:style w:type="paragraph" w:customStyle="1" w:styleId="Normal15">
    <w:name w:val="Normal_15"/>
    <w:qFormat/>
    <w:rsid w:val="00BC032A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tabela-glava">
    <w:name w:val="tabela-glava"/>
    <w:basedOn w:val="Normal15"/>
    <w:rsid w:val="00BC032A"/>
    <w:rPr>
      <w:rFonts w:ascii="Arial Black" w:hAnsi="Arial Black"/>
      <w:sz w:val="16"/>
    </w:rPr>
  </w:style>
  <w:style w:type="paragraph" w:customStyle="1" w:styleId="MNALOGA5">
    <w:name w:val="M NALOGA_5"/>
    <w:basedOn w:val="Normal15"/>
    <w:qFormat/>
    <w:rsid w:val="00BC032A"/>
    <w:pPr>
      <w:numPr>
        <w:numId w:val="7"/>
      </w:numPr>
    </w:pPr>
  </w:style>
  <w:style w:type="paragraph" w:customStyle="1" w:styleId="MTabela-glava5">
    <w:name w:val="M Tabela-glava_5"/>
    <w:basedOn w:val="Normal16"/>
    <w:rsid w:val="002C7673"/>
    <w:rPr>
      <w:rFonts w:ascii="Arial Black" w:hAnsi="Arial Black"/>
      <w:sz w:val="16"/>
    </w:rPr>
  </w:style>
  <w:style w:type="paragraph" w:customStyle="1" w:styleId="Normal16">
    <w:name w:val="Normal_16"/>
    <w:qFormat/>
    <w:rsid w:val="002C7673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character" w:customStyle="1" w:styleId="bold5">
    <w:name w:val="bold_5"/>
    <w:rsid w:val="002C7673"/>
    <w:rPr>
      <w:rFonts w:ascii="Arial" w:hAnsi="Arial"/>
      <w:b/>
      <w:bCs/>
    </w:rPr>
  </w:style>
  <w:style w:type="paragraph" w:customStyle="1" w:styleId="MNALOGA6">
    <w:name w:val="M NALOGA_6"/>
    <w:basedOn w:val="Normal16"/>
    <w:qFormat/>
    <w:rsid w:val="002C7673"/>
    <w:pPr>
      <w:numPr>
        <w:numId w:val="8"/>
      </w:numPr>
    </w:pPr>
  </w:style>
  <w:style w:type="paragraph" w:customStyle="1" w:styleId="MTabela-glava6">
    <w:name w:val="M Tabela-glava_6"/>
    <w:basedOn w:val="Normal17"/>
    <w:rsid w:val="005D69D6"/>
    <w:rPr>
      <w:rFonts w:ascii="Arial Black" w:hAnsi="Arial Black"/>
      <w:sz w:val="16"/>
    </w:rPr>
  </w:style>
  <w:style w:type="paragraph" w:customStyle="1" w:styleId="Normal17">
    <w:name w:val="Normal_17"/>
    <w:qFormat/>
    <w:rsid w:val="005D69D6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character" w:customStyle="1" w:styleId="bold6">
    <w:name w:val="bold_6"/>
    <w:rsid w:val="005D69D6"/>
    <w:rPr>
      <w:rFonts w:ascii="Arial" w:hAnsi="Arial"/>
      <w:b/>
      <w:bCs/>
    </w:rPr>
  </w:style>
  <w:style w:type="paragraph" w:customStyle="1" w:styleId="MNALOGA7">
    <w:name w:val="M NALOGA_7"/>
    <w:basedOn w:val="Normal17"/>
    <w:qFormat/>
    <w:rsid w:val="005D69D6"/>
    <w:pPr>
      <w:numPr>
        <w:numId w:val="9"/>
      </w:numPr>
    </w:pPr>
  </w:style>
  <w:style w:type="character" w:styleId="Besedilooznabemesta">
    <w:name w:val="Placeholder Text"/>
    <w:basedOn w:val="Privzetapisavaodstavka"/>
    <w:uiPriority w:val="99"/>
    <w:semiHidden/>
    <w:rsid w:val="00443CA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e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oleObject" Target="embeddings/oleObject21.bin"/><Relationship Id="rId50" Type="http://schemas.openxmlformats.org/officeDocument/2006/relationships/oleObject" Target="embeddings/oleObject23.bin"/><Relationship Id="rId55" Type="http://schemas.openxmlformats.org/officeDocument/2006/relationships/image" Target="media/image24.jpeg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emf"/><Relationship Id="rId54" Type="http://schemas.openxmlformats.org/officeDocument/2006/relationships/oleObject" Target="embeddings/oleObject25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image" Target="media/image23.wmf"/><Relationship Id="rId58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1.emf"/><Relationship Id="rId57" Type="http://schemas.openxmlformats.org/officeDocument/2006/relationships/footer" Target="footer2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4.bin"/><Relationship Id="rId6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2.bin"/><Relationship Id="rId56" Type="http://schemas.openxmlformats.org/officeDocument/2006/relationships/footer" Target="footer1.xml"/><Relationship Id="rId8" Type="http://schemas.openxmlformats.org/officeDocument/2006/relationships/oleObject" Target="embeddings/oleObject1.bin"/><Relationship Id="rId51" Type="http://schemas.openxmlformats.org/officeDocument/2006/relationships/image" Target="media/image22.wmf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isarn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562</Words>
  <Characters>3205</Characters>
  <Application>Microsoft Office Word</Application>
  <DocSecurity>0</DocSecurity>
  <Lines>26</Lines>
  <Paragraphs>7</Paragraphs>
  <ScaleCrop>false</ScaleCrop>
  <HeadingPairs>
    <vt:vector size="4" baseType="variant">
      <vt:variant>
        <vt:lpstr>Nasl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7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TEMATIKA</dc:creator>
  <cp:lastModifiedBy>učitelj</cp:lastModifiedBy>
  <cp:revision>5</cp:revision>
  <dcterms:created xsi:type="dcterms:W3CDTF">2020-03-13T10:04:00Z</dcterms:created>
  <dcterms:modified xsi:type="dcterms:W3CDTF">2020-03-13T10:05:00Z</dcterms:modified>
</cp:coreProperties>
</file>